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1"/>
      </w:pPr>
      <w:r w:rsidRPr="00D12A98">
        <w:t>1</w:t>
      </w:r>
      <w:r w:rsidRPr="00D12A98">
        <w:tab/>
      </w:r>
      <w:r w:rsidR="00E90E49" w:rsidRPr="00D12A98">
        <w:t>Introduction</w:t>
      </w:r>
    </w:p>
    <w:p w14:paraId="4F8C0DFC" w14:textId="336CEC46" w:rsidR="00477768" w:rsidRPr="00D12A98" w:rsidRDefault="00986680" w:rsidP="00CE0424">
      <w:pPr>
        <w:pStyle w:val="a8"/>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a8"/>
      </w:pPr>
    </w:p>
    <w:p w14:paraId="768C9979" w14:textId="54CD4649" w:rsidR="00986680" w:rsidRPr="00D12A98" w:rsidRDefault="00986680" w:rsidP="00CE0424">
      <w:pPr>
        <w:pStyle w:val="a8"/>
      </w:pPr>
      <w:r w:rsidRPr="00D12A98">
        <w:t>Regarding the deadlines, I would like to set the following 2 deadlines:</w:t>
      </w:r>
    </w:p>
    <w:p w14:paraId="73F034A4" w14:textId="5698603B" w:rsidR="00986680" w:rsidRPr="00D12A98" w:rsidRDefault="00986680" w:rsidP="00CE0424">
      <w:pPr>
        <w:pStyle w:val="a8"/>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a8"/>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1"/>
      </w:pPr>
      <w:bookmarkStart w:id="0" w:name="_Ref178064866"/>
      <w:r w:rsidRPr="00D12A98">
        <w:t>2</w:t>
      </w:r>
      <w:r w:rsidRPr="00D12A98">
        <w:tab/>
      </w:r>
      <w:bookmarkEnd w:id="0"/>
      <w:r w:rsidR="00986680" w:rsidRPr="00D12A98">
        <w:t>Contact information</w:t>
      </w:r>
    </w:p>
    <w:tbl>
      <w:tblPr>
        <w:tblStyle w:val="afa"/>
        <w:tblW w:w="9656" w:type="dxa"/>
        <w:tblInd w:w="113" w:type="dxa"/>
        <w:tblLook w:val="04A0" w:firstRow="1" w:lastRow="0" w:firstColumn="1" w:lastColumn="0" w:noHBand="0" w:noVBand="1"/>
      </w:tblPr>
      <w:tblGrid>
        <w:gridCol w:w="3397"/>
        <w:gridCol w:w="6259"/>
      </w:tblGrid>
      <w:tr w:rsidR="00702049" w:rsidRPr="00D12A98" w14:paraId="2FB0B451" w14:textId="77777777" w:rsidTr="005F590D">
        <w:trPr>
          <w:trHeight w:val="359"/>
        </w:trPr>
        <w:tc>
          <w:tcPr>
            <w:tcW w:w="3397" w:type="dxa"/>
            <w:shd w:val="clear" w:color="auto" w:fill="00B0F0"/>
          </w:tcPr>
          <w:p w14:paraId="47BDCAD1" w14:textId="77777777" w:rsidR="00702049" w:rsidRPr="00D12A98" w:rsidRDefault="00702049" w:rsidP="00702049">
            <w:pPr>
              <w:pStyle w:val="a8"/>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a8"/>
              <w:jc w:val="center"/>
              <w:rPr>
                <w:color w:val="000000" w:themeColor="text1"/>
                <w:lang w:val="en-GB"/>
              </w:rPr>
            </w:pPr>
            <w:r w:rsidRPr="00D12A98">
              <w:rPr>
                <w:color w:val="000000" w:themeColor="text1"/>
                <w:lang w:val="en-GB"/>
              </w:rPr>
              <w:t>Email</w:t>
            </w:r>
          </w:p>
        </w:tc>
      </w:tr>
      <w:tr w:rsidR="00702049" w:rsidRPr="00D12A98" w14:paraId="5EA95FC0" w14:textId="77777777" w:rsidTr="005F590D">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5F590D">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5F590D" w:rsidRPr="00D12A98" w14:paraId="5522EF31" w14:textId="77777777" w:rsidTr="005F590D">
        <w:trPr>
          <w:trHeight w:val="417"/>
        </w:trPr>
        <w:tc>
          <w:tcPr>
            <w:tcW w:w="3397" w:type="dxa"/>
          </w:tcPr>
          <w:p w14:paraId="22CB395F" w14:textId="3C4D755F" w:rsidR="005F590D" w:rsidRPr="00256379" w:rsidRDefault="005F590D" w:rsidP="005F590D">
            <w:pPr>
              <w:rPr>
                <w:rFonts w:ascii="Arial" w:hAnsi="Arial" w:cs="Arial"/>
                <w:lang w:val="en-GB"/>
              </w:rPr>
            </w:pPr>
            <w:r>
              <w:rPr>
                <w:rFonts w:ascii="Arial" w:hAnsi="Arial" w:cs="Arial"/>
                <w:lang w:val="en-GB"/>
              </w:rPr>
              <w:t>ZTE(LiuJing)</w:t>
            </w:r>
          </w:p>
        </w:tc>
        <w:tc>
          <w:tcPr>
            <w:tcW w:w="6259" w:type="dxa"/>
          </w:tcPr>
          <w:p w14:paraId="6964A536" w14:textId="693A7DE3" w:rsidR="005F590D" w:rsidRPr="00D12A98" w:rsidRDefault="005F590D" w:rsidP="005F590D">
            <w:pPr>
              <w:rPr>
                <w:rFonts w:ascii="Arial" w:hAnsi="Arial" w:cs="Arial"/>
                <w:lang w:val="en-GB"/>
              </w:rPr>
            </w:pPr>
            <w:r w:rsidRPr="005F590D">
              <w:rPr>
                <w:rFonts w:ascii="Arial" w:hAnsi="Arial" w:cs="Arial"/>
              </w:rPr>
              <w:t>liu.jing30@zte.com.cn</w:t>
            </w:r>
          </w:p>
        </w:tc>
      </w:tr>
      <w:tr w:rsidR="005F590D" w:rsidRPr="00D12A98" w14:paraId="2462ADA0" w14:textId="77777777" w:rsidTr="005F590D">
        <w:trPr>
          <w:trHeight w:val="417"/>
        </w:trPr>
        <w:tc>
          <w:tcPr>
            <w:tcW w:w="3397" w:type="dxa"/>
          </w:tcPr>
          <w:p w14:paraId="7DD18C0F" w14:textId="77777777" w:rsidR="005F590D" w:rsidRDefault="005F590D" w:rsidP="005F590D">
            <w:pPr>
              <w:rPr>
                <w:rFonts w:ascii="Arial" w:hAnsi="Arial" w:cs="Arial"/>
              </w:rPr>
            </w:pPr>
          </w:p>
        </w:tc>
        <w:tc>
          <w:tcPr>
            <w:tcW w:w="6259" w:type="dxa"/>
          </w:tcPr>
          <w:p w14:paraId="6AF7180D" w14:textId="77777777" w:rsidR="005F590D" w:rsidRDefault="005F590D" w:rsidP="005F590D">
            <w:pPr>
              <w:rPr>
                <w:rFonts w:ascii="Arial" w:hAnsi="Arial" w:cs="Arial"/>
              </w:rPr>
            </w:pPr>
          </w:p>
        </w:tc>
      </w:tr>
    </w:tbl>
    <w:p w14:paraId="5B36CEB8" w14:textId="77777777" w:rsidR="00986680" w:rsidRPr="00D12A98" w:rsidRDefault="00986680" w:rsidP="00986680"/>
    <w:p w14:paraId="584EDBE8" w14:textId="11D9EC97" w:rsidR="00986680" w:rsidRPr="00D12A98" w:rsidRDefault="00986680" w:rsidP="00986680">
      <w:pPr>
        <w:pStyle w:val="1"/>
      </w:pPr>
      <w:r w:rsidRPr="00D12A98">
        <w:t>3</w:t>
      </w:r>
      <w:r w:rsidRPr="00D12A98">
        <w:tab/>
        <w:t>Discussion</w:t>
      </w:r>
    </w:p>
    <w:p w14:paraId="0B7EBB1C" w14:textId="6D481EF6" w:rsidR="00F63950" w:rsidRPr="00D12A98" w:rsidRDefault="00986680" w:rsidP="00F63950">
      <w:pPr>
        <w:pStyle w:val="21"/>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31"/>
      </w:pPr>
      <w:r w:rsidRPr="00D12A98">
        <w:t>3.1.1</w:t>
      </w:r>
      <w:r w:rsidRPr="00D12A98">
        <w:tab/>
      </w:r>
      <w:r w:rsidR="00DC0D8D" w:rsidRPr="00D12A98">
        <w:t>Additional aspects on MN SN config restrictions</w:t>
      </w:r>
    </w:p>
    <w:p w14:paraId="1742885B" w14:textId="67CD8A16" w:rsidR="00DC0D8D" w:rsidRPr="00D12A98" w:rsidRDefault="00EC3296" w:rsidP="00DC0D8D">
      <w:pPr>
        <w:pStyle w:val="Doc-title"/>
        <w:rPr>
          <w:noProof w:val="0"/>
        </w:rPr>
      </w:pPr>
      <w:hyperlink r:id="rId11" w:history="1">
        <w:r w:rsidR="00DC0D8D" w:rsidRPr="00D12A98">
          <w:rPr>
            <w:rStyle w:val="af"/>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a8"/>
      </w:pPr>
      <w:r w:rsidRPr="00D12A98">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val="en-US" w:eastAsia="zh-CN"/>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a8"/>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a8"/>
      </w:pPr>
      <w:r w:rsidRPr="00D12A98">
        <w:rPr>
          <w:i/>
          <w:iCs/>
          <w:u w:val="single"/>
        </w:rPr>
        <w:t>Example</w:t>
      </w:r>
      <w:r w:rsidRPr="00D12A98">
        <w:t>: A part of configurations in configRestrictInfo (Config set #1) in the last MN-initiated procedure is overridden by configuration in configRestrictModReq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a8"/>
      </w:pPr>
    </w:p>
    <w:p w14:paraId="57FAE255" w14:textId="77777777" w:rsidR="00DC0D8D" w:rsidRPr="00D12A98" w:rsidRDefault="00DC0D8D" w:rsidP="00DC0D8D">
      <w:pPr>
        <w:pStyle w:val="a8"/>
      </w:pPr>
      <w:r w:rsidRPr="00D12A98">
        <w:rPr>
          <w:i/>
          <w:iCs/>
          <w:u w:val="single"/>
        </w:rPr>
        <w:t>Proposal 1</w:t>
      </w:r>
      <w:r w:rsidRPr="00D12A98">
        <w:t xml:space="preserve">: For the given scenario considered along with the example, MN shall assume the </w:t>
      </w:r>
      <w:r w:rsidRPr="00D12A98">
        <w:rPr>
          <w:rStyle w:val="af9"/>
          <w:u w:val="single"/>
        </w:rPr>
        <w:t>Config set #3</w:t>
      </w:r>
      <w:r w:rsidRPr="00D12A98">
        <w:t xml:space="preserve"> as the latest configuration for the SN (and not </w:t>
      </w:r>
      <w:r w:rsidRPr="00D12A98">
        <w:rPr>
          <w:rStyle w:val="af9"/>
          <w:u w:val="single"/>
        </w:rPr>
        <w:t>Config set #1)</w:t>
      </w:r>
      <w:r w:rsidRPr="00D12A98">
        <w:t>.</w:t>
      </w:r>
    </w:p>
    <w:p w14:paraId="4EC9C1BA" w14:textId="77777777" w:rsidR="00DC0D8D" w:rsidRPr="00D12A98" w:rsidRDefault="00DC0D8D" w:rsidP="00DC0D8D">
      <w:pPr>
        <w:pStyle w:val="a8"/>
      </w:pPr>
      <w:r w:rsidRPr="00D12A98">
        <w:rPr>
          <w:i/>
          <w:iCs/>
          <w:u w:val="single"/>
        </w:rPr>
        <w:t>Proposal 2</w:t>
      </w:r>
      <w:r w:rsidRPr="00D12A98">
        <w:t xml:space="preserve">: The MN may (i.e. is allowed but not required to) include </w:t>
      </w:r>
      <w:r w:rsidRPr="00D12A98">
        <w:rPr>
          <w:i/>
          <w:iCs/>
        </w:rPr>
        <w:t>configRestrictInfo</w:t>
      </w:r>
      <w:r w:rsidRPr="00D12A98">
        <w:t xml:space="preserve"> in a SgNB Modification Request procedure during an ongoing SN triggered Modification procedure.</w:t>
      </w:r>
    </w:p>
    <w:p w14:paraId="2D19D729" w14:textId="77777777" w:rsidR="00DC0D8D" w:rsidRPr="00D12A98" w:rsidRDefault="00DC0D8D" w:rsidP="00DC0D8D">
      <w:pPr>
        <w:pStyle w:val="a8"/>
      </w:pPr>
      <w:r w:rsidRPr="00D12A98">
        <w:rPr>
          <w:i/>
          <w:iCs/>
          <w:u w:val="single"/>
        </w:rPr>
        <w:t>Proposal 3</w:t>
      </w:r>
      <w:r w:rsidRPr="00D12A98">
        <w:t xml:space="preserve">: In the given scenario, the MN shall echo the same values in </w:t>
      </w:r>
      <w:r w:rsidRPr="00D12A98">
        <w:rPr>
          <w:i/>
          <w:iCs/>
        </w:rPr>
        <w:t xml:space="preserve">configRestrictInfo </w:t>
      </w:r>
      <w:r w:rsidRPr="00D12A98">
        <w:t xml:space="preserve">given by </w:t>
      </w:r>
      <w:r w:rsidRPr="00D12A98">
        <w:rPr>
          <w:rStyle w:val="af9"/>
          <w:u w:val="single"/>
        </w:rPr>
        <w:t>Config set #3</w:t>
      </w:r>
      <w:r w:rsidRPr="00D12A98">
        <w:rPr>
          <w:i/>
          <w:iCs/>
        </w:rPr>
        <w:t>.</w:t>
      </w:r>
    </w:p>
    <w:p w14:paraId="53600A86" w14:textId="77777777" w:rsidR="00DC0D8D" w:rsidRPr="00D12A98" w:rsidRDefault="00DC0D8D" w:rsidP="00DC0D8D">
      <w:pPr>
        <w:pStyle w:val="a8"/>
      </w:pPr>
      <w:r w:rsidRPr="00D12A98">
        <w:rPr>
          <w:i/>
          <w:iCs/>
          <w:u w:val="single"/>
        </w:rPr>
        <w:t>Proposal 4</w:t>
      </w:r>
      <w:r w:rsidRPr="00D12A98">
        <w:t xml:space="preserve">: If the given scenario, the receipt of SN Modification Request without the </w:t>
      </w:r>
      <w:r w:rsidRPr="00D12A98">
        <w:rPr>
          <w:i/>
          <w:iCs/>
        </w:rPr>
        <w:t xml:space="preserve">configRestrictInfo </w:t>
      </w:r>
      <w:r w:rsidRPr="00D12A98">
        <w:t xml:space="preserve">implies the SN also assumes </w:t>
      </w:r>
      <w:r w:rsidRPr="00D12A98">
        <w:rPr>
          <w:rStyle w:val="af9"/>
          <w:u w:val="single"/>
        </w:rPr>
        <w:t>Config set #3</w:t>
      </w:r>
      <w:r w:rsidRPr="00D12A98">
        <w:t xml:space="preserve"> as the latest configuration for the SN.</w:t>
      </w:r>
    </w:p>
    <w:p w14:paraId="26808D39" w14:textId="77777777" w:rsidR="00DC0D8D" w:rsidRPr="00D12A98" w:rsidRDefault="00DC0D8D" w:rsidP="00DC0D8D">
      <w:pPr>
        <w:pStyle w:val="a8"/>
      </w:pPr>
      <w:r w:rsidRPr="00D12A98">
        <w:rPr>
          <w:i/>
          <w:iCs/>
          <w:u w:val="single"/>
        </w:rPr>
        <w:t>Proposal 5</w:t>
      </w:r>
      <w:r w:rsidRPr="00D12A98">
        <w:t xml:space="preserve">: In the given scenario, if the MN sends the SN Modification Reject the SN considers </w:t>
      </w:r>
      <w:r w:rsidRPr="00D12A98">
        <w:rPr>
          <w:rStyle w:val="af9"/>
          <w:u w:val="single"/>
        </w:rPr>
        <w:t>Config set #1</w:t>
      </w:r>
      <w:r w:rsidRPr="00D12A98">
        <w:t xml:space="preserve"> as the latest configuration for the SN.</w:t>
      </w:r>
    </w:p>
    <w:p w14:paraId="7B95C3DD" w14:textId="3B87DEEF" w:rsidR="00DC0D8D" w:rsidRPr="00D12A98" w:rsidRDefault="00DC0D8D" w:rsidP="00950490">
      <w:pPr>
        <w:pStyle w:val="a8"/>
      </w:pPr>
    </w:p>
    <w:p w14:paraId="66805528" w14:textId="7204183E" w:rsidR="00DC0D8D" w:rsidRPr="00D12A98" w:rsidRDefault="00DC0D8D" w:rsidP="00950490">
      <w:pPr>
        <w:pStyle w:val="a8"/>
      </w:pPr>
      <w:r w:rsidRPr="00D12A98">
        <w:rPr>
          <w:b/>
          <w:bCs/>
        </w:rPr>
        <w:t>Question 1</w:t>
      </w:r>
      <w:r w:rsidRPr="00D12A98">
        <w:t xml:space="preserve">: Do companies agree with the proposals in </w:t>
      </w:r>
      <w:hyperlink r:id="rId13" w:history="1">
        <w:r w:rsidRPr="00D12A98">
          <w:rPr>
            <w:rStyle w:val="af"/>
          </w:rPr>
          <w:t>R2-2102768</w:t>
        </w:r>
      </w:hyperlink>
      <w:r w:rsidRPr="00D12A98">
        <w:t>?</w:t>
      </w:r>
    </w:p>
    <w:tbl>
      <w:tblPr>
        <w:tblStyle w:val="afa"/>
        <w:tblW w:w="4885" w:type="pct"/>
        <w:tblInd w:w="113" w:type="dxa"/>
        <w:tblLook w:val="04A0" w:firstRow="1" w:lastRow="0" w:firstColumn="1" w:lastColumn="0" w:noHBand="0" w:noVBand="1"/>
      </w:tblPr>
      <w:tblGrid>
        <w:gridCol w:w="2010"/>
        <w:gridCol w:w="1586"/>
        <w:gridCol w:w="5812"/>
      </w:tblGrid>
      <w:tr w:rsidR="00702049" w:rsidRPr="00D12A98" w14:paraId="38ECD357" w14:textId="77777777" w:rsidTr="005F590D">
        <w:trPr>
          <w:trHeight w:val="359"/>
        </w:trPr>
        <w:tc>
          <w:tcPr>
            <w:tcW w:w="1068" w:type="pct"/>
            <w:shd w:val="clear" w:color="auto" w:fill="00B0F0"/>
          </w:tcPr>
          <w:p w14:paraId="37CB6467" w14:textId="48B31FF9" w:rsidR="00702049" w:rsidRPr="00D12A98" w:rsidRDefault="00702049"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a8"/>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a8"/>
              <w:jc w:val="center"/>
              <w:rPr>
                <w:color w:val="000000" w:themeColor="text1"/>
                <w:lang w:val="en-GB"/>
              </w:rPr>
            </w:pPr>
            <w:r w:rsidRPr="00D12A98">
              <w:rPr>
                <w:color w:val="000000" w:themeColor="text1"/>
                <w:lang w:val="en-GB"/>
              </w:rPr>
              <w:t>Comments</w:t>
            </w:r>
          </w:p>
        </w:tc>
      </w:tr>
      <w:tr w:rsidR="001D2BC1" w:rsidRPr="00D12A98" w14:paraId="755AA48A" w14:textId="77777777" w:rsidTr="005F590D">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As proponent we would like to find an answer to the discussion from last meeting to avoid IODT issue as at least HW and ZTE had very different interpretations of the specification.</w:t>
            </w:r>
          </w:p>
        </w:tc>
      </w:tr>
      <w:tr w:rsidR="005F590D" w:rsidRPr="00D12A98" w14:paraId="0E611DDE" w14:textId="77777777" w:rsidTr="005F590D">
        <w:trPr>
          <w:trHeight w:val="417"/>
        </w:trPr>
        <w:tc>
          <w:tcPr>
            <w:tcW w:w="1068" w:type="pct"/>
          </w:tcPr>
          <w:p w14:paraId="31673214" w14:textId="70915B6B"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136D05B8" w14:textId="77777777" w:rsidR="005F590D" w:rsidRDefault="005F590D" w:rsidP="005F590D">
            <w:pPr>
              <w:rPr>
                <w:rFonts w:ascii="Arial" w:hAnsi="Arial" w:cs="Arial"/>
                <w:lang w:val="en-GB"/>
              </w:rPr>
            </w:pPr>
            <w:r>
              <w:rPr>
                <w:rFonts w:ascii="Arial" w:hAnsi="Arial" w:cs="Arial"/>
                <w:lang w:val="en-GB"/>
              </w:rPr>
              <w:t>Agree to P1, P5</w:t>
            </w:r>
          </w:p>
          <w:p w14:paraId="648BD48A" w14:textId="58812268" w:rsidR="005F590D" w:rsidRPr="00D12A98" w:rsidRDefault="005F590D" w:rsidP="005F590D">
            <w:pPr>
              <w:rPr>
                <w:rFonts w:ascii="Arial" w:hAnsi="Arial" w:cs="Arial"/>
                <w:lang w:val="en-GB"/>
              </w:rPr>
            </w:pPr>
            <w:r>
              <w:rPr>
                <w:rFonts w:ascii="Arial" w:hAnsi="Arial" w:cs="Arial"/>
                <w:lang w:val="en-GB"/>
              </w:rPr>
              <w:lastRenderedPageBreak/>
              <w:t>uncertain about P2~4</w:t>
            </w:r>
          </w:p>
        </w:tc>
        <w:tc>
          <w:tcPr>
            <w:tcW w:w="3089" w:type="pct"/>
          </w:tcPr>
          <w:p w14:paraId="6D11E351" w14:textId="77777777" w:rsidR="005F590D" w:rsidRDefault="005F590D" w:rsidP="005F590D">
            <w:pPr>
              <w:rPr>
                <w:rFonts w:ascii="Arial" w:hAnsi="Arial" w:cs="Arial"/>
                <w:lang w:val="en-GB"/>
              </w:rPr>
            </w:pPr>
            <w:r>
              <w:rPr>
                <w:rFonts w:ascii="Arial" w:hAnsi="Arial" w:cs="Arial"/>
                <w:lang w:val="en-GB"/>
              </w:rPr>
              <w:lastRenderedPageBreak/>
              <w:t xml:space="preserve">We understand the idea is almost aligned with our proposal in R2-2103027. That MN can echo </w:t>
            </w:r>
            <w:r w:rsidRPr="00961F2A">
              <w:rPr>
                <w:rFonts w:ascii="Arial" w:hAnsi="Arial" w:cs="Arial"/>
                <w:i/>
                <w:lang w:val="en-GB"/>
              </w:rPr>
              <w:t>configRestrictInfo</w:t>
            </w:r>
            <w:r>
              <w:rPr>
                <w:rFonts w:ascii="Arial" w:hAnsi="Arial" w:cs="Arial"/>
                <w:lang w:val="en-GB"/>
              </w:rPr>
              <w:t xml:space="preserve"> to SN if MN accepts the request. But it does not mean MN must trigger SN Modification Request during an ongoing SN triggered Modfication procedure. </w:t>
            </w:r>
            <w:r>
              <w:rPr>
                <w:rFonts w:ascii="Arial" w:hAnsi="Arial" w:cs="Arial"/>
                <w:lang w:val="en-GB"/>
              </w:rPr>
              <w:lastRenderedPageBreak/>
              <w:t xml:space="preserve">I.e. MN can do it when it sends first </w:t>
            </w:r>
            <w:r w:rsidRPr="00961F2A">
              <w:rPr>
                <w:rFonts w:ascii="Arial" w:hAnsi="Arial" w:cs="Arial"/>
                <w:i/>
                <w:lang w:val="en-GB"/>
              </w:rPr>
              <w:t>CG-ConfigInfo</w:t>
            </w:r>
            <w:r>
              <w:rPr>
                <w:rFonts w:ascii="Arial" w:hAnsi="Arial" w:cs="Arial"/>
                <w:lang w:val="en-GB"/>
              </w:rPr>
              <w:t xml:space="preserve"> to SN later on. </w:t>
            </w:r>
          </w:p>
          <w:p w14:paraId="624A9E13" w14:textId="77777777" w:rsidR="005F590D" w:rsidRDefault="005F590D" w:rsidP="005F590D">
            <w:pPr>
              <w:rPr>
                <w:rFonts w:ascii="Arial" w:hAnsi="Arial" w:cs="Arial"/>
                <w:lang w:val="en-GB"/>
              </w:rPr>
            </w:pPr>
            <w:r>
              <w:rPr>
                <w:rFonts w:ascii="Arial" w:hAnsi="Arial" w:cs="Arial"/>
                <w:lang w:val="en-GB"/>
              </w:rPr>
              <w:t xml:space="preserve">But the proposal is a bit unclear to us, for example </w:t>
            </w:r>
          </w:p>
          <w:p w14:paraId="639F1E49" w14:textId="77777777" w:rsidR="005F590D" w:rsidRDefault="005F590D" w:rsidP="005F590D">
            <w:pPr>
              <w:pStyle w:val="af7"/>
              <w:numPr>
                <w:ilvl w:val="0"/>
                <w:numId w:val="34"/>
              </w:numPr>
              <w:rPr>
                <w:rFonts w:ascii="Arial" w:hAnsi="Arial" w:cs="Arial"/>
                <w:lang w:val="de-DE"/>
              </w:rPr>
            </w:pPr>
            <w:r>
              <w:rPr>
                <w:rFonts w:ascii="Arial" w:hAnsi="Arial" w:cs="Arial"/>
                <w:lang w:val="de-DE"/>
              </w:rPr>
              <w:t>P2 seems to be contradict to P3, one is “may“, the other is “shall“?</w:t>
            </w:r>
          </w:p>
          <w:p w14:paraId="6A59B91F" w14:textId="77777777" w:rsidR="005F590D" w:rsidRDefault="005F590D" w:rsidP="005F590D">
            <w:pPr>
              <w:pStyle w:val="af7"/>
              <w:numPr>
                <w:ilvl w:val="0"/>
                <w:numId w:val="34"/>
              </w:numPr>
              <w:rPr>
                <w:rFonts w:ascii="Arial" w:hAnsi="Arial" w:cs="Arial"/>
                <w:lang w:val="de-DE"/>
              </w:rPr>
            </w:pPr>
            <w:r>
              <w:rPr>
                <w:rFonts w:ascii="Arial" w:hAnsi="Arial" w:cs="Arial"/>
                <w:lang w:val="de-DE"/>
              </w:rPr>
              <w:t>We are not sure whether approval of P4 means we need to update the general principle described in section 11.2.3? We prefer not to modify the principle, as it may cause other unpredicted problems.</w:t>
            </w:r>
          </w:p>
          <w:p w14:paraId="5EF8EB20" w14:textId="0F1FDBF7" w:rsidR="005F590D" w:rsidRPr="00D12A98" w:rsidRDefault="005F590D" w:rsidP="005F590D">
            <w:pPr>
              <w:rPr>
                <w:rFonts w:ascii="Arial" w:hAnsi="Arial" w:cs="Arial"/>
                <w:lang w:val="en-GB"/>
              </w:rPr>
            </w:pPr>
            <w:r>
              <w:rPr>
                <w:rFonts w:ascii="Arial" w:hAnsi="Arial" w:cs="Arial"/>
              </w:rPr>
              <w:t xml:space="preserve">In addition, as we pointed out in our paper, for BC coordination, SN can only request </w:t>
            </w:r>
            <w:r w:rsidRPr="00961F2A">
              <w:rPr>
                <w:rFonts w:ascii="Arial" w:hAnsi="Arial" w:cs="Arial"/>
                <w:u w:val="single"/>
              </w:rPr>
              <w:t>one</w:t>
            </w:r>
            <w:r>
              <w:rPr>
                <w:rFonts w:ascii="Arial" w:hAnsi="Arial" w:cs="Arial"/>
              </w:rPr>
              <w:t xml:space="preserve"> BC in configRestrictModReq, we need to be clear what’s Config set #3 really is when MN accepts the request. (e.g. C-&gt;C1, or C-&gt; C+C1).</w:t>
            </w:r>
          </w:p>
        </w:tc>
      </w:tr>
      <w:tr w:rsidR="001D2BC1" w:rsidRPr="00D12A98" w14:paraId="09B27EAA" w14:textId="77777777" w:rsidTr="005F590D">
        <w:trPr>
          <w:trHeight w:val="417"/>
        </w:trPr>
        <w:tc>
          <w:tcPr>
            <w:tcW w:w="1068" w:type="pct"/>
          </w:tcPr>
          <w:p w14:paraId="3EC38F10" w14:textId="77777777" w:rsidR="001D2BC1" w:rsidRPr="00D12A98" w:rsidRDefault="001D2BC1" w:rsidP="001D2BC1">
            <w:pPr>
              <w:rPr>
                <w:rFonts w:ascii="Arial" w:hAnsi="Arial" w:cs="Arial"/>
                <w:lang w:val="en-GB"/>
              </w:rPr>
            </w:pPr>
          </w:p>
        </w:tc>
        <w:tc>
          <w:tcPr>
            <w:tcW w:w="843" w:type="pct"/>
          </w:tcPr>
          <w:p w14:paraId="4F2139CC" w14:textId="77777777" w:rsidR="001D2BC1" w:rsidRPr="00D12A98" w:rsidRDefault="001D2BC1" w:rsidP="001D2BC1">
            <w:pPr>
              <w:rPr>
                <w:rFonts w:ascii="Arial" w:hAnsi="Arial" w:cs="Arial"/>
                <w:lang w:val="en-GB"/>
              </w:rPr>
            </w:pPr>
          </w:p>
        </w:tc>
        <w:tc>
          <w:tcPr>
            <w:tcW w:w="3089" w:type="pct"/>
          </w:tcPr>
          <w:p w14:paraId="6F54223D" w14:textId="6365B016" w:rsidR="001D2BC1" w:rsidRPr="00D12A98" w:rsidRDefault="001D2BC1" w:rsidP="001D2BC1">
            <w:pPr>
              <w:rPr>
                <w:rFonts w:ascii="Arial" w:hAnsi="Arial" w:cs="Arial"/>
                <w:lang w:val="en-GB"/>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31"/>
      </w:pPr>
      <w:r w:rsidRPr="00D12A98">
        <w:t>3.1.2</w:t>
      </w:r>
      <w:r w:rsidRPr="00D12A98">
        <w:tab/>
      </w:r>
      <w:r w:rsidR="00DC0D8D" w:rsidRPr="00D12A98">
        <w:t>Further clarify MN and SN configuration restrictions</w:t>
      </w:r>
    </w:p>
    <w:p w14:paraId="49DE7EEB" w14:textId="5F9E896B" w:rsidR="00DC0D8D" w:rsidRPr="00D12A98" w:rsidRDefault="00EC3296" w:rsidP="00DC0D8D">
      <w:pPr>
        <w:pStyle w:val="Doc-title"/>
        <w:rPr>
          <w:noProof w:val="0"/>
        </w:rPr>
      </w:pPr>
      <w:hyperlink r:id="rId14" w:history="1">
        <w:r w:rsidR="00DC0D8D" w:rsidRPr="00D12A98">
          <w:rPr>
            <w:rStyle w:val="af"/>
            <w:noProof w:val="0"/>
          </w:rPr>
          <w:t>R2-2103027</w:t>
        </w:r>
      </w:hyperlink>
      <w:r w:rsidR="00DC0D8D" w:rsidRPr="00D12A98">
        <w:rPr>
          <w:noProof w:val="0"/>
        </w:rPr>
        <w:tab/>
        <w:t>Further clarify MN and SN configuration restrictions</w:t>
      </w:r>
      <w:r w:rsidR="00DC0D8D" w:rsidRPr="00D12A98">
        <w:rPr>
          <w:noProof w:val="0"/>
        </w:rPr>
        <w:tab/>
        <w:t>ZTE Corporation, Sanechips</w:t>
      </w:r>
      <w:r w:rsidR="00DC0D8D" w:rsidRPr="00D12A98">
        <w:rPr>
          <w:noProof w:val="0"/>
        </w:rPr>
        <w:tab/>
        <w:t>discussion</w:t>
      </w:r>
      <w:r w:rsidR="00DC0D8D" w:rsidRPr="00D12A98">
        <w:rPr>
          <w:noProof w:val="0"/>
        </w:rPr>
        <w:tab/>
        <w:t>Rel-15</w:t>
      </w:r>
      <w:r w:rsidR="00DC0D8D" w:rsidRPr="00D12A98">
        <w:rPr>
          <w:noProof w:val="0"/>
        </w:rPr>
        <w:tab/>
        <w:t>NR_newRAT-Core</w:t>
      </w:r>
    </w:p>
    <w:p w14:paraId="6A07A034" w14:textId="559CB548" w:rsidR="00DC0D8D" w:rsidRPr="00D12A98" w:rsidRDefault="00EC3296" w:rsidP="00DC0D8D">
      <w:pPr>
        <w:pStyle w:val="Doc-title"/>
        <w:rPr>
          <w:noProof w:val="0"/>
        </w:rPr>
      </w:pPr>
      <w:hyperlink r:id="rId15" w:history="1">
        <w:r w:rsidR="00DC0D8D" w:rsidRPr="00D12A98">
          <w:rPr>
            <w:rStyle w:val="af"/>
            <w:noProof w:val="0"/>
          </w:rPr>
          <w:t>R2-2103028</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t>NR_newRAT-Core</w:t>
      </w:r>
    </w:p>
    <w:p w14:paraId="4199DA02" w14:textId="1168F199" w:rsidR="00DC0D8D" w:rsidRPr="00D12A98" w:rsidRDefault="00EC3296" w:rsidP="00DC0D8D">
      <w:pPr>
        <w:pStyle w:val="Doc-title"/>
        <w:rPr>
          <w:noProof w:val="0"/>
        </w:rPr>
      </w:pPr>
      <w:hyperlink r:id="rId16" w:history="1">
        <w:r w:rsidR="00DC0D8D" w:rsidRPr="00D12A98">
          <w:rPr>
            <w:rStyle w:val="af"/>
            <w:noProof w:val="0"/>
          </w:rPr>
          <w:t>R2-2103029</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t>NR_newRA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a8"/>
        <w:rPr>
          <w:lang w:eastAsia="en-GB"/>
        </w:rPr>
      </w:pPr>
      <w:r w:rsidRPr="00D12A98">
        <w:t>One remaining issue is whether MN can include “ConfigRestrictInfo”,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a8"/>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75pt;height:145.5pt;mso-width-percent:0;mso-height-percent:0;mso-width-percent:0;mso-height-percent:0" o:ole="">
            <v:imagedata r:id="rId17" o:title=""/>
          </v:shape>
          <o:OLEObject Type="Embed" ProgID="Visio.Drawing.11" ShapeID="_x0000_i1025" DrawAspect="Content" ObjectID="_1679850828" r:id="rId18"/>
        </w:object>
      </w:r>
    </w:p>
    <w:p w14:paraId="158F4AD1" w14:textId="168ECD0D" w:rsidR="00DC0D8D" w:rsidRPr="00D12A98" w:rsidRDefault="00DC0D8D" w:rsidP="00DC0D8D">
      <w:pPr>
        <w:pStyle w:val="a8"/>
        <w:jc w:val="center"/>
      </w:pPr>
    </w:p>
    <w:p w14:paraId="6EBD0216" w14:textId="77777777" w:rsidR="00DC0D8D" w:rsidRPr="00D12A98" w:rsidRDefault="00DC0D8D" w:rsidP="00DC0D8D">
      <w:pPr>
        <w:pStyle w:val="a8"/>
      </w:pPr>
      <w:r w:rsidRPr="00D12A98">
        <w:rPr>
          <w:i/>
          <w:iCs/>
          <w:u w:val="single"/>
        </w:rPr>
        <w:t>Proposal 1</w:t>
      </w:r>
      <w:r w:rsidRPr="00D12A98">
        <w:t>: In case SN triggers configuration negotiation (by sending ConfigRestrictModReqSCG in SN-initiated procedure), MN should:</w:t>
      </w:r>
    </w:p>
    <w:p w14:paraId="640603DF" w14:textId="77777777" w:rsidR="00DC0D8D" w:rsidRPr="00D12A98" w:rsidRDefault="00DC0D8D" w:rsidP="00DC0D8D">
      <w:pPr>
        <w:pStyle w:val="a8"/>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a8"/>
        <w:numPr>
          <w:ilvl w:val="0"/>
          <w:numId w:val="27"/>
        </w:numPr>
      </w:pPr>
      <w:r w:rsidRPr="00D12A98">
        <w:t xml:space="preserve">Confirm the SN-initiated modification procedure, and MN is expected to include ConfigRestrictInfo (e.g. with update value) if MN sends SN Modification Request including CG-ConfigInfo (this does not mean MN must trigger SN Modification Request in response to SN Modification Required message). </w:t>
      </w:r>
    </w:p>
    <w:p w14:paraId="7F5D2FFB" w14:textId="77777777" w:rsidR="00DC0D8D" w:rsidRPr="00D12A98" w:rsidRDefault="00DC0D8D" w:rsidP="00DC0D8D">
      <w:pPr>
        <w:pStyle w:val="a8"/>
        <w:jc w:val="center"/>
      </w:pPr>
    </w:p>
    <w:p w14:paraId="0F7DC930" w14:textId="47820210" w:rsidR="00DC0D8D" w:rsidRPr="00D12A98" w:rsidRDefault="00DC0D8D" w:rsidP="00950490">
      <w:pPr>
        <w:pStyle w:val="a8"/>
      </w:pPr>
      <w:r w:rsidRPr="00D12A98">
        <w:rPr>
          <w:b/>
          <w:bCs/>
        </w:rPr>
        <w:lastRenderedPageBreak/>
        <w:t>Question 2</w:t>
      </w:r>
      <w:r w:rsidRPr="00D12A98">
        <w:t xml:space="preserve">: Do you agree with the proposal in </w:t>
      </w:r>
      <w:hyperlink r:id="rId19" w:history="1">
        <w:r w:rsidRPr="00D12A98">
          <w:rPr>
            <w:rStyle w:val="af"/>
          </w:rPr>
          <w:t>R2-2103027</w:t>
        </w:r>
      </w:hyperlink>
      <w:r w:rsidRPr="00D12A98">
        <w:t>?</w:t>
      </w:r>
    </w:p>
    <w:tbl>
      <w:tblPr>
        <w:tblStyle w:val="afa"/>
        <w:tblW w:w="5000" w:type="pct"/>
        <w:tblLook w:val="04A0" w:firstRow="1" w:lastRow="0" w:firstColumn="1" w:lastColumn="0" w:noHBand="0" w:noVBand="1"/>
      </w:tblPr>
      <w:tblGrid>
        <w:gridCol w:w="2057"/>
        <w:gridCol w:w="1623"/>
        <w:gridCol w:w="5949"/>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a8"/>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a8"/>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7E1BD3C0" w14:textId="77777777" w:rsidR="001D2BC1" w:rsidRDefault="001D2BC1" w:rsidP="001D2BC1">
            <w:pPr>
              <w:rPr>
                <w:rFonts w:ascii="Arial" w:hAnsi="Arial" w:cs="Arial"/>
              </w:rPr>
            </w:pPr>
            <w:r w:rsidRPr="00BE4740">
              <w:rPr>
                <w:rFonts w:ascii="Arial" w:hAnsi="Arial" w:cs="Arial"/>
              </w:rPr>
              <w:t>Honestly, no good reason to capture this in the specification as it seems we are all locking in a specific kind of implementation. The earlier text allows the freedom in Stage 3 and this should be generally enough?</w:t>
            </w:r>
          </w:p>
          <w:p w14:paraId="14048977" w14:textId="0C975AAC" w:rsidR="001D2BC1" w:rsidRPr="00D12A98" w:rsidRDefault="001D2BC1" w:rsidP="001D2BC1">
            <w:pPr>
              <w:rPr>
                <w:rFonts w:ascii="Arial" w:hAnsi="Arial" w:cs="Arial"/>
                <w:lang w:val="en-GB"/>
              </w:rPr>
            </w:pPr>
            <w:r>
              <w:rPr>
                <w:rFonts w:ascii="Arial" w:hAnsi="Arial" w:cs="Arial"/>
              </w:rPr>
              <w:t>These look normal network behavior and implementation options which are not needed to be captured in the specification.</w:t>
            </w:r>
          </w:p>
        </w:tc>
      </w:tr>
      <w:tr w:rsidR="001D2BC1" w:rsidRPr="00D12A98" w14:paraId="26384D6C" w14:textId="77777777" w:rsidTr="00F61A81">
        <w:trPr>
          <w:trHeight w:val="417"/>
        </w:trPr>
        <w:tc>
          <w:tcPr>
            <w:tcW w:w="1068" w:type="pct"/>
          </w:tcPr>
          <w:p w14:paraId="453AE964" w14:textId="11E51304" w:rsidR="001D2BC1" w:rsidRPr="00D12A98" w:rsidRDefault="005F590D" w:rsidP="001D2BC1">
            <w:pPr>
              <w:rPr>
                <w:rFonts w:ascii="Arial" w:hAnsi="Arial" w:cs="Arial"/>
                <w:lang w:val="en-GB"/>
              </w:rPr>
            </w:pPr>
            <w:r>
              <w:rPr>
                <w:rFonts w:ascii="Arial" w:hAnsi="Arial" w:cs="Arial"/>
                <w:lang w:val="en-GB"/>
              </w:rPr>
              <w:t>ZTE</w:t>
            </w:r>
          </w:p>
        </w:tc>
        <w:tc>
          <w:tcPr>
            <w:tcW w:w="843" w:type="pct"/>
          </w:tcPr>
          <w:p w14:paraId="0018801E" w14:textId="6C8CF15A" w:rsidR="001D2BC1" w:rsidRPr="00D12A98" w:rsidRDefault="005F590D" w:rsidP="001D2BC1">
            <w:pPr>
              <w:rPr>
                <w:rFonts w:ascii="Arial" w:hAnsi="Arial" w:cs="Arial"/>
                <w:lang w:val="en-GB"/>
              </w:rPr>
            </w:pPr>
            <w:r>
              <w:rPr>
                <w:rFonts w:ascii="Arial" w:hAnsi="Arial" w:cs="Arial"/>
                <w:lang w:val="en-GB"/>
              </w:rPr>
              <w:t>Yes</w:t>
            </w:r>
          </w:p>
        </w:tc>
        <w:tc>
          <w:tcPr>
            <w:tcW w:w="3089" w:type="pct"/>
          </w:tcPr>
          <w:p w14:paraId="46F7A9C2" w14:textId="791C30BD" w:rsidR="001D2BC1" w:rsidRPr="00D12A98" w:rsidRDefault="005F590D" w:rsidP="001D2BC1">
            <w:pPr>
              <w:rPr>
                <w:rFonts w:ascii="Arial" w:hAnsi="Arial" w:cs="Arial"/>
                <w:lang w:val="en-GB"/>
              </w:rPr>
            </w:pPr>
            <w:r>
              <w:rPr>
                <w:rFonts w:ascii="Arial" w:hAnsi="Arial" w:cs="Arial"/>
                <w:lang w:val="en-GB"/>
              </w:rPr>
              <w:t xml:space="preserve">Proponent. See our answers to Q3 about the necessity of CR. </w:t>
            </w:r>
          </w:p>
        </w:tc>
      </w:tr>
      <w:tr w:rsidR="001D2BC1" w:rsidRPr="00D12A98" w14:paraId="673B8E8A" w14:textId="77777777" w:rsidTr="00F61A81">
        <w:trPr>
          <w:trHeight w:val="417"/>
        </w:trPr>
        <w:tc>
          <w:tcPr>
            <w:tcW w:w="1068" w:type="pct"/>
          </w:tcPr>
          <w:p w14:paraId="58FEF675" w14:textId="77777777" w:rsidR="001D2BC1" w:rsidRPr="00D12A98" w:rsidRDefault="001D2BC1" w:rsidP="001D2BC1">
            <w:pPr>
              <w:rPr>
                <w:rFonts w:ascii="Arial" w:hAnsi="Arial" w:cs="Arial"/>
                <w:lang w:val="en-GB"/>
              </w:rPr>
            </w:pPr>
          </w:p>
        </w:tc>
        <w:tc>
          <w:tcPr>
            <w:tcW w:w="843" w:type="pct"/>
          </w:tcPr>
          <w:p w14:paraId="4841D89F" w14:textId="77777777" w:rsidR="001D2BC1" w:rsidRPr="00D12A98" w:rsidRDefault="001D2BC1" w:rsidP="001D2BC1">
            <w:pPr>
              <w:rPr>
                <w:rFonts w:ascii="Arial" w:hAnsi="Arial" w:cs="Arial"/>
                <w:lang w:val="en-GB"/>
              </w:rPr>
            </w:pPr>
          </w:p>
        </w:tc>
        <w:tc>
          <w:tcPr>
            <w:tcW w:w="3089" w:type="pct"/>
          </w:tcPr>
          <w:p w14:paraId="212017BE" w14:textId="77777777" w:rsidR="001D2BC1" w:rsidRPr="00D12A98" w:rsidRDefault="001D2BC1" w:rsidP="001D2BC1">
            <w:pPr>
              <w:rPr>
                <w:rFonts w:ascii="Arial" w:hAnsi="Arial" w:cs="Arial"/>
                <w:lang w:val="en-GB"/>
              </w:rPr>
            </w:pPr>
          </w:p>
        </w:tc>
      </w:tr>
    </w:tbl>
    <w:p w14:paraId="0FC5B05E" w14:textId="72D83F03" w:rsidR="00702049" w:rsidRPr="00D12A98" w:rsidRDefault="00702049" w:rsidP="00702049"/>
    <w:p w14:paraId="6CF65218" w14:textId="67FC7B2E" w:rsidR="00702049" w:rsidRPr="00D12A98" w:rsidRDefault="00DC0D8D" w:rsidP="00DC0D8D">
      <w:pPr>
        <w:pStyle w:val="a8"/>
      </w:pPr>
      <w:r w:rsidRPr="00D12A98">
        <w:rPr>
          <w:b/>
          <w:bCs/>
        </w:rPr>
        <w:t>Question 3</w:t>
      </w:r>
      <w:r w:rsidRPr="00D12A98">
        <w:t xml:space="preserve">: If the answer to Q2 is yes, do you agree to introduce the changes in stage 2 as proposed in the CRs </w:t>
      </w:r>
      <w:hyperlink r:id="rId20" w:history="1">
        <w:r w:rsidRPr="00D12A98">
          <w:rPr>
            <w:rStyle w:val="af"/>
          </w:rPr>
          <w:t>R2-2103028</w:t>
        </w:r>
      </w:hyperlink>
      <w:r w:rsidRPr="00D12A98">
        <w:t xml:space="preserve"> and </w:t>
      </w:r>
      <w:hyperlink r:id="rId21" w:history="1">
        <w:r w:rsidRPr="00D12A98">
          <w:rPr>
            <w:rStyle w:val="af"/>
          </w:rPr>
          <w:t>R2-2103029</w:t>
        </w:r>
      </w:hyperlink>
      <w:r w:rsidRPr="00D12A98">
        <w:t>?</w:t>
      </w:r>
    </w:p>
    <w:tbl>
      <w:tblPr>
        <w:tblStyle w:val="afa"/>
        <w:tblW w:w="4885" w:type="pct"/>
        <w:tblInd w:w="113" w:type="dxa"/>
        <w:tblLook w:val="04A0" w:firstRow="1" w:lastRow="0" w:firstColumn="1" w:lastColumn="0" w:noHBand="0" w:noVBand="1"/>
      </w:tblPr>
      <w:tblGrid>
        <w:gridCol w:w="2010"/>
        <w:gridCol w:w="1586"/>
        <w:gridCol w:w="5812"/>
      </w:tblGrid>
      <w:tr w:rsidR="00DC0D8D" w:rsidRPr="00D12A98" w14:paraId="58EA4773" w14:textId="77777777" w:rsidTr="005F590D">
        <w:trPr>
          <w:trHeight w:val="359"/>
        </w:trPr>
        <w:tc>
          <w:tcPr>
            <w:tcW w:w="1068" w:type="pct"/>
            <w:shd w:val="clear" w:color="auto" w:fill="00B0F0"/>
          </w:tcPr>
          <w:p w14:paraId="7330EF63" w14:textId="77777777" w:rsidR="00DC0D8D" w:rsidRPr="00D12A98" w:rsidRDefault="00DC0D8D"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a8"/>
              <w:jc w:val="center"/>
              <w:rPr>
                <w:color w:val="000000" w:themeColor="text1"/>
                <w:lang w:val="en-GB"/>
              </w:rPr>
            </w:pPr>
            <w:r w:rsidRPr="00D12A98">
              <w:rPr>
                <w:color w:val="000000" w:themeColor="text1"/>
                <w:lang w:val="en-GB"/>
              </w:rPr>
              <w:t>Comments</w:t>
            </w:r>
          </w:p>
        </w:tc>
      </w:tr>
      <w:tr w:rsidR="001D2BC1" w:rsidRPr="00D12A98" w14:paraId="5D7BA704" w14:textId="77777777" w:rsidTr="005F590D">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See Q2 answer</w:t>
            </w:r>
          </w:p>
        </w:tc>
      </w:tr>
      <w:tr w:rsidR="005F590D" w:rsidRPr="00D12A98" w14:paraId="6EB12AE1" w14:textId="77777777" w:rsidTr="005F590D">
        <w:trPr>
          <w:trHeight w:val="417"/>
        </w:trPr>
        <w:tc>
          <w:tcPr>
            <w:tcW w:w="1068" w:type="pct"/>
          </w:tcPr>
          <w:p w14:paraId="6BC335F8" w14:textId="1033B661" w:rsidR="005F590D" w:rsidRPr="00D12A98" w:rsidRDefault="005F590D" w:rsidP="005F590D">
            <w:pPr>
              <w:rPr>
                <w:rFonts w:ascii="Arial" w:hAnsi="Arial" w:cs="Arial"/>
                <w:lang w:val="en-GB"/>
              </w:rPr>
            </w:pPr>
            <w:r>
              <w:rPr>
                <w:rFonts w:ascii="Arial" w:hAnsi="Arial" w:cs="Arial"/>
                <w:lang w:val="en-GB"/>
              </w:rPr>
              <w:t>ZTE</w:t>
            </w:r>
          </w:p>
        </w:tc>
        <w:tc>
          <w:tcPr>
            <w:tcW w:w="843" w:type="pct"/>
          </w:tcPr>
          <w:p w14:paraId="3AFA4C0D" w14:textId="4D8F3ABB" w:rsidR="005F590D" w:rsidRPr="00D12A98" w:rsidRDefault="005F590D" w:rsidP="005F590D">
            <w:pPr>
              <w:rPr>
                <w:rFonts w:ascii="Arial" w:hAnsi="Arial" w:cs="Arial"/>
                <w:lang w:val="en-GB"/>
              </w:rPr>
            </w:pPr>
            <w:r>
              <w:rPr>
                <w:rFonts w:ascii="Arial" w:hAnsi="Arial" w:cs="Arial"/>
                <w:lang w:val="en-GB"/>
              </w:rPr>
              <w:t>Yes</w:t>
            </w:r>
          </w:p>
        </w:tc>
        <w:tc>
          <w:tcPr>
            <w:tcW w:w="3089" w:type="pct"/>
          </w:tcPr>
          <w:p w14:paraId="31BB8FD2" w14:textId="77777777" w:rsidR="005F590D" w:rsidRDefault="005F590D" w:rsidP="005F590D">
            <w:pPr>
              <w:rPr>
                <w:rFonts w:ascii="Arial" w:hAnsi="Arial" w:cs="Arial"/>
                <w:lang w:val="en-GB"/>
              </w:rPr>
            </w:pPr>
            <w:r>
              <w:rPr>
                <w:rFonts w:ascii="Arial" w:hAnsi="Arial" w:cs="Arial"/>
                <w:lang w:val="en-GB"/>
              </w:rPr>
              <w:t>Proponent</w:t>
            </w:r>
          </w:p>
          <w:p w14:paraId="2F446A5C" w14:textId="6E873A55" w:rsidR="005F590D" w:rsidRPr="00D12A98" w:rsidRDefault="005F590D" w:rsidP="005F590D">
            <w:pPr>
              <w:rPr>
                <w:rFonts w:ascii="Arial" w:hAnsi="Arial" w:cs="Arial"/>
                <w:lang w:val="en-GB"/>
              </w:rPr>
            </w:pPr>
            <w:r>
              <w:rPr>
                <w:rFonts w:ascii="Arial" w:hAnsi="Arial" w:cs="Arial"/>
                <w:lang w:val="en-GB"/>
              </w:rPr>
              <w:t xml:space="preserve">The configuration restriction procedure is now described in TS 37.340, but the detailed procedure we are discussing here is not captured in stage 2. Based on the discussion in past several meetings, clearly companies may have different understandings due to the unclear SPEC. So to avoid inter-operability issue in the future, it is better to make the spec clear when companies reach consensus. </w:t>
            </w:r>
          </w:p>
        </w:tc>
      </w:tr>
      <w:tr w:rsidR="001D2BC1" w:rsidRPr="00D12A98" w14:paraId="363731F7" w14:textId="77777777" w:rsidTr="005F590D">
        <w:trPr>
          <w:trHeight w:val="417"/>
        </w:trPr>
        <w:tc>
          <w:tcPr>
            <w:tcW w:w="1068" w:type="pct"/>
          </w:tcPr>
          <w:p w14:paraId="1DC6E351" w14:textId="77777777" w:rsidR="001D2BC1" w:rsidRPr="00D12A98" w:rsidRDefault="001D2BC1" w:rsidP="001D2BC1">
            <w:pPr>
              <w:rPr>
                <w:rFonts w:ascii="Arial" w:hAnsi="Arial" w:cs="Arial"/>
                <w:lang w:val="en-GB"/>
              </w:rPr>
            </w:pPr>
          </w:p>
        </w:tc>
        <w:tc>
          <w:tcPr>
            <w:tcW w:w="843" w:type="pct"/>
          </w:tcPr>
          <w:p w14:paraId="720B4B5A" w14:textId="77777777" w:rsidR="001D2BC1" w:rsidRPr="00D12A98" w:rsidRDefault="001D2BC1" w:rsidP="001D2BC1">
            <w:pPr>
              <w:rPr>
                <w:rFonts w:ascii="Arial" w:hAnsi="Arial" w:cs="Arial"/>
                <w:lang w:val="en-GB"/>
              </w:rPr>
            </w:pPr>
          </w:p>
        </w:tc>
        <w:tc>
          <w:tcPr>
            <w:tcW w:w="3089" w:type="pct"/>
          </w:tcPr>
          <w:p w14:paraId="3656ACFD" w14:textId="77777777" w:rsidR="001D2BC1" w:rsidRPr="00D12A98" w:rsidRDefault="001D2BC1" w:rsidP="001D2BC1">
            <w:pPr>
              <w:rPr>
                <w:rFonts w:ascii="Arial" w:hAnsi="Arial" w:cs="Arial"/>
                <w:lang w:val="en-GB"/>
              </w:rPr>
            </w:pPr>
          </w:p>
        </w:tc>
      </w:tr>
    </w:tbl>
    <w:p w14:paraId="5C0E6F46" w14:textId="77777777" w:rsidR="00DC0D8D" w:rsidRPr="00D12A98" w:rsidRDefault="00DC0D8D" w:rsidP="00DC0D8D">
      <w:pPr>
        <w:pStyle w:val="a8"/>
      </w:pPr>
    </w:p>
    <w:p w14:paraId="7E8C3114" w14:textId="77777777" w:rsidR="00DC0D8D" w:rsidRPr="00D12A98" w:rsidRDefault="00DC0D8D" w:rsidP="00DC0D8D">
      <w:pPr>
        <w:pStyle w:val="a8"/>
      </w:pPr>
    </w:p>
    <w:p w14:paraId="7A8462D3" w14:textId="78604DC0" w:rsidR="00702049" w:rsidRPr="00D12A98" w:rsidRDefault="00950490" w:rsidP="00DC0D8D">
      <w:pPr>
        <w:pStyle w:val="21"/>
      </w:pPr>
      <w:r w:rsidRPr="00D12A98">
        <w:t>3</w:t>
      </w:r>
      <w:r w:rsidR="00DC0D8D" w:rsidRPr="00D12A98">
        <w:t>.2</w:t>
      </w:r>
      <w:r w:rsidRPr="00D12A98">
        <w:tab/>
      </w:r>
      <w:r w:rsidR="00DC0D8D" w:rsidRPr="00D12A98">
        <w:t>Clarification on sCellFrequencies</w:t>
      </w:r>
    </w:p>
    <w:p w14:paraId="2461BBB8" w14:textId="2B377EE2" w:rsidR="00DC0D8D" w:rsidRPr="00D12A98" w:rsidRDefault="00EC3296" w:rsidP="00DC0D8D">
      <w:pPr>
        <w:pStyle w:val="Doc-title"/>
        <w:rPr>
          <w:noProof w:val="0"/>
        </w:rPr>
      </w:pPr>
      <w:hyperlink r:id="rId22" w:history="1">
        <w:r w:rsidR="00DC0D8D" w:rsidRPr="00D12A98">
          <w:rPr>
            <w:rStyle w:val="af"/>
            <w:noProof w:val="0"/>
          </w:rPr>
          <w:t>R2-2102769</w:t>
        </w:r>
      </w:hyperlink>
      <w:r w:rsidR="00DC0D8D" w:rsidRPr="00D12A98">
        <w:rPr>
          <w:noProof w:val="0"/>
        </w:rPr>
        <w:tab/>
        <w:t>Clarification on sCellFrequencie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a8"/>
      </w:pPr>
      <w:r w:rsidRPr="00D12A98">
        <w:t xml:space="preserve">Observation 1: It seems that if only the PSCell remains, the </w:t>
      </w:r>
      <w:r w:rsidRPr="00D12A98">
        <w:rPr>
          <w:i/>
          <w:iCs/>
        </w:rPr>
        <w:t xml:space="preserve">scellFrequenciesSN-NR </w:t>
      </w:r>
      <w:r w:rsidRPr="00D12A98">
        <w:t>shall be signalled as empty but there is no way to current signal it.</w:t>
      </w:r>
    </w:p>
    <w:p w14:paraId="70DFF1EC" w14:textId="77777777" w:rsidR="00DC0D8D" w:rsidRPr="00D12A98" w:rsidRDefault="00DC0D8D" w:rsidP="00DC0D8D">
      <w:pPr>
        <w:pStyle w:val="a8"/>
      </w:pPr>
      <w:r w:rsidRPr="00D12A98">
        <w:t xml:space="preserve">Observation 2: If the </w:t>
      </w:r>
      <w:r w:rsidRPr="00D12A98">
        <w:rPr>
          <w:i/>
          <w:iCs/>
        </w:rPr>
        <w:t xml:space="preserve">scellFrequenciesSN-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a8"/>
      </w:pPr>
      <w:r w:rsidRPr="00D12A98">
        <w:t xml:space="preserve">Observation 3: Same problem exists also for NE-DC, i.e. for the field </w:t>
      </w:r>
      <w:r w:rsidRPr="00D12A98">
        <w:rPr>
          <w:i/>
          <w:iCs/>
        </w:rPr>
        <w:t>scellFrequenciesSN-EUTRA.</w:t>
      </w:r>
    </w:p>
    <w:tbl>
      <w:tblPr>
        <w:tblStyle w:val="afa"/>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ad"/>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ad"/>
              <w:rPr>
                <w:b/>
                <w:bCs/>
                <w:lang w:val="en-GB"/>
              </w:rPr>
            </w:pPr>
            <w:r w:rsidRPr="00D12A98">
              <w:rPr>
                <w:b/>
                <w:bCs/>
                <w:lang w:val="en-GB"/>
              </w:rPr>
              <w:t>MN impact</w:t>
            </w:r>
          </w:p>
        </w:tc>
        <w:tc>
          <w:tcPr>
            <w:tcW w:w="1559" w:type="dxa"/>
          </w:tcPr>
          <w:p w14:paraId="1130BC1B" w14:textId="77777777" w:rsidR="00DC0D8D" w:rsidRPr="00D12A98" w:rsidRDefault="00DC0D8D" w:rsidP="00DC0D8D">
            <w:pPr>
              <w:pStyle w:val="ad"/>
              <w:rPr>
                <w:b/>
                <w:bCs/>
                <w:lang w:val="en-GB"/>
              </w:rPr>
            </w:pPr>
            <w:r w:rsidRPr="00D12A98">
              <w:rPr>
                <w:b/>
                <w:bCs/>
                <w:lang w:val="en-GB"/>
              </w:rPr>
              <w:t>SN impact</w:t>
            </w:r>
          </w:p>
        </w:tc>
        <w:tc>
          <w:tcPr>
            <w:tcW w:w="1418" w:type="dxa"/>
          </w:tcPr>
          <w:p w14:paraId="15AD243D" w14:textId="77777777" w:rsidR="00DC0D8D" w:rsidRPr="00D12A98" w:rsidRDefault="00DC0D8D" w:rsidP="00DC0D8D">
            <w:pPr>
              <w:pStyle w:val="ad"/>
              <w:rPr>
                <w:b/>
                <w:bCs/>
                <w:lang w:val="en-GB"/>
              </w:rPr>
            </w:pPr>
            <w:r w:rsidRPr="00D12A98">
              <w:rPr>
                <w:b/>
                <w:bCs/>
                <w:lang w:val="en-GB"/>
              </w:rPr>
              <w:t>ASN.1 NBC</w:t>
            </w:r>
          </w:p>
        </w:tc>
        <w:tc>
          <w:tcPr>
            <w:tcW w:w="2410" w:type="dxa"/>
          </w:tcPr>
          <w:p w14:paraId="2E53F621" w14:textId="77777777" w:rsidR="00DC0D8D" w:rsidRPr="00D12A98" w:rsidRDefault="00DC0D8D" w:rsidP="00DC0D8D">
            <w:pPr>
              <w:pStyle w:val="ad"/>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ad"/>
              <w:rPr>
                <w:b/>
                <w:bCs/>
                <w:lang w:val="en-GB"/>
              </w:rPr>
            </w:pPr>
            <w:r w:rsidRPr="00D12A98">
              <w:rPr>
                <w:b/>
                <w:bCs/>
                <w:lang w:val="en-GB"/>
              </w:rPr>
              <w:t>Solution 1</w:t>
            </w:r>
          </w:p>
        </w:tc>
        <w:tc>
          <w:tcPr>
            <w:tcW w:w="1699" w:type="dxa"/>
          </w:tcPr>
          <w:p w14:paraId="76FD0A2B" w14:textId="77777777" w:rsidR="00DC0D8D" w:rsidRPr="00D12A98" w:rsidRDefault="00DC0D8D" w:rsidP="00DC0D8D">
            <w:pPr>
              <w:pStyle w:val="ad"/>
              <w:rPr>
                <w:lang w:val="en-GB"/>
              </w:rPr>
            </w:pPr>
            <w:r w:rsidRPr="00D12A98">
              <w:rPr>
                <w:lang w:val="en-GB"/>
              </w:rPr>
              <w:t>YES</w:t>
            </w:r>
          </w:p>
        </w:tc>
        <w:tc>
          <w:tcPr>
            <w:tcW w:w="1559" w:type="dxa"/>
          </w:tcPr>
          <w:p w14:paraId="647C0B6E" w14:textId="77777777" w:rsidR="00DC0D8D" w:rsidRPr="00D12A98" w:rsidRDefault="00DC0D8D" w:rsidP="00DC0D8D">
            <w:pPr>
              <w:pStyle w:val="ad"/>
              <w:rPr>
                <w:lang w:val="en-GB"/>
              </w:rPr>
            </w:pPr>
            <w:r w:rsidRPr="00D12A98">
              <w:rPr>
                <w:lang w:val="en-GB"/>
              </w:rPr>
              <w:t>YES</w:t>
            </w:r>
          </w:p>
        </w:tc>
        <w:tc>
          <w:tcPr>
            <w:tcW w:w="1418" w:type="dxa"/>
          </w:tcPr>
          <w:p w14:paraId="05CF65E3" w14:textId="77777777" w:rsidR="00DC0D8D" w:rsidRPr="00D12A98" w:rsidRDefault="00DC0D8D" w:rsidP="00DC0D8D">
            <w:pPr>
              <w:pStyle w:val="ad"/>
              <w:rPr>
                <w:lang w:val="en-GB"/>
              </w:rPr>
            </w:pPr>
            <w:r w:rsidRPr="00D12A98">
              <w:rPr>
                <w:lang w:val="en-GB"/>
              </w:rPr>
              <w:t>Partly</w:t>
            </w:r>
          </w:p>
        </w:tc>
        <w:tc>
          <w:tcPr>
            <w:tcW w:w="2410" w:type="dxa"/>
          </w:tcPr>
          <w:p w14:paraId="008470AA" w14:textId="77777777" w:rsidR="00DC0D8D" w:rsidRPr="00D12A98" w:rsidRDefault="00DC0D8D" w:rsidP="00DC0D8D">
            <w:pPr>
              <w:pStyle w:val="ad"/>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ad"/>
              <w:rPr>
                <w:b/>
                <w:bCs/>
                <w:lang w:val="en-GB"/>
              </w:rPr>
            </w:pPr>
            <w:r w:rsidRPr="00D12A98">
              <w:rPr>
                <w:b/>
                <w:bCs/>
                <w:lang w:val="en-GB"/>
              </w:rPr>
              <w:t>Solution 2</w:t>
            </w:r>
          </w:p>
        </w:tc>
        <w:tc>
          <w:tcPr>
            <w:tcW w:w="1699" w:type="dxa"/>
          </w:tcPr>
          <w:p w14:paraId="6916E0BB" w14:textId="77777777" w:rsidR="00DC0D8D" w:rsidRPr="00D12A98" w:rsidRDefault="00DC0D8D" w:rsidP="00DC0D8D">
            <w:pPr>
              <w:pStyle w:val="ad"/>
              <w:rPr>
                <w:lang w:val="en-GB"/>
              </w:rPr>
            </w:pPr>
            <w:r w:rsidRPr="00D12A98">
              <w:rPr>
                <w:lang w:val="en-GB"/>
              </w:rPr>
              <w:t>YES</w:t>
            </w:r>
          </w:p>
        </w:tc>
        <w:tc>
          <w:tcPr>
            <w:tcW w:w="1559" w:type="dxa"/>
          </w:tcPr>
          <w:p w14:paraId="2DB8458B" w14:textId="77777777" w:rsidR="00DC0D8D" w:rsidRPr="00D12A98" w:rsidRDefault="00DC0D8D" w:rsidP="00DC0D8D">
            <w:pPr>
              <w:pStyle w:val="ad"/>
              <w:rPr>
                <w:lang w:val="en-GB"/>
              </w:rPr>
            </w:pPr>
            <w:r w:rsidRPr="00D12A98">
              <w:rPr>
                <w:lang w:val="en-GB"/>
              </w:rPr>
              <w:t>YES</w:t>
            </w:r>
          </w:p>
        </w:tc>
        <w:tc>
          <w:tcPr>
            <w:tcW w:w="1418" w:type="dxa"/>
          </w:tcPr>
          <w:p w14:paraId="1150B6A6" w14:textId="77777777" w:rsidR="00DC0D8D" w:rsidRPr="00D12A98" w:rsidRDefault="00DC0D8D" w:rsidP="00DC0D8D">
            <w:pPr>
              <w:pStyle w:val="ad"/>
              <w:rPr>
                <w:lang w:val="en-GB"/>
              </w:rPr>
            </w:pPr>
            <w:r w:rsidRPr="00D12A98">
              <w:rPr>
                <w:lang w:val="en-GB"/>
              </w:rPr>
              <w:t>Strictly</w:t>
            </w:r>
          </w:p>
        </w:tc>
        <w:tc>
          <w:tcPr>
            <w:tcW w:w="2410" w:type="dxa"/>
          </w:tcPr>
          <w:p w14:paraId="607BA6EA" w14:textId="77777777" w:rsidR="00DC0D8D" w:rsidRPr="00D12A98" w:rsidRDefault="00DC0D8D" w:rsidP="00DC0D8D">
            <w:pPr>
              <w:pStyle w:val="ad"/>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ad"/>
              <w:rPr>
                <w:b/>
                <w:bCs/>
                <w:lang w:val="en-GB"/>
              </w:rPr>
            </w:pPr>
            <w:r w:rsidRPr="00D12A98">
              <w:rPr>
                <w:b/>
                <w:bCs/>
                <w:lang w:val="en-GB"/>
              </w:rPr>
              <w:lastRenderedPageBreak/>
              <w:t>Solution 3</w:t>
            </w:r>
          </w:p>
        </w:tc>
        <w:tc>
          <w:tcPr>
            <w:tcW w:w="1699" w:type="dxa"/>
          </w:tcPr>
          <w:p w14:paraId="651A871B" w14:textId="77777777" w:rsidR="00DC0D8D" w:rsidRPr="00D12A98" w:rsidRDefault="00DC0D8D" w:rsidP="00DC0D8D">
            <w:pPr>
              <w:pStyle w:val="ad"/>
              <w:rPr>
                <w:lang w:val="en-GB"/>
              </w:rPr>
            </w:pPr>
            <w:r w:rsidRPr="00D12A98">
              <w:rPr>
                <w:lang w:val="en-GB"/>
              </w:rPr>
              <w:t>YES</w:t>
            </w:r>
          </w:p>
        </w:tc>
        <w:tc>
          <w:tcPr>
            <w:tcW w:w="1559" w:type="dxa"/>
          </w:tcPr>
          <w:p w14:paraId="45BE057A" w14:textId="77777777" w:rsidR="00DC0D8D" w:rsidRPr="00D12A98" w:rsidRDefault="00DC0D8D" w:rsidP="00DC0D8D">
            <w:pPr>
              <w:pStyle w:val="ad"/>
              <w:rPr>
                <w:lang w:val="en-GB"/>
              </w:rPr>
            </w:pPr>
            <w:r w:rsidRPr="00D12A98">
              <w:rPr>
                <w:lang w:val="en-GB"/>
              </w:rPr>
              <w:t>NO</w:t>
            </w:r>
          </w:p>
        </w:tc>
        <w:tc>
          <w:tcPr>
            <w:tcW w:w="1418" w:type="dxa"/>
          </w:tcPr>
          <w:p w14:paraId="25E4FE07" w14:textId="77777777" w:rsidR="00DC0D8D" w:rsidRPr="00D12A98" w:rsidRDefault="00DC0D8D" w:rsidP="00DC0D8D">
            <w:pPr>
              <w:pStyle w:val="ad"/>
              <w:rPr>
                <w:lang w:val="en-GB"/>
              </w:rPr>
            </w:pPr>
            <w:r w:rsidRPr="00D12A98">
              <w:rPr>
                <w:lang w:val="en-GB"/>
              </w:rPr>
              <w:t>No</w:t>
            </w:r>
          </w:p>
        </w:tc>
        <w:tc>
          <w:tcPr>
            <w:tcW w:w="2410" w:type="dxa"/>
          </w:tcPr>
          <w:p w14:paraId="5CF20AD0" w14:textId="77777777" w:rsidR="00DC0D8D" w:rsidRPr="00D12A98" w:rsidRDefault="00DC0D8D" w:rsidP="00DC0D8D">
            <w:pPr>
              <w:pStyle w:val="ad"/>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ad"/>
              <w:rPr>
                <w:b/>
                <w:bCs/>
                <w:lang w:val="en-GB"/>
              </w:rPr>
            </w:pPr>
            <w:r w:rsidRPr="00D12A98">
              <w:rPr>
                <w:b/>
                <w:bCs/>
                <w:lang w:val="en-GB"/>
              </w:rPr>
              <w:t>Solution 4</w:t>
            </w:r>
          </w:p>
        </w:tc>
        <w:tc>
          <w:tcPr>
            <w:tcW w:w="1699" w:type="dxa"/>
          </w:tcPr>
          <w:p w14:paraId="40CE4EAD" w14:textId="77777777" w:rsidR="00DC0D8D" w:rsidRPr="00D12A98" w:rsidRDefault="00DC0D8D" w:rsidP="00DC0D8D">
            <w:pPr>
              <w:pStyle w:val="ad"/>
              <w:rPr>
                <w:lang w:val="en-GB"/>
              </w:rPr>
            </w:pPr>
            <w:r w:rsidRPr="00D12A98">
              <w:rPr>
                <w:lang w:val="en-GB"/>
              </w:rPr>
              <w:t>YES</w:t>
            </w:r>
          </w:p>
        </w:tc>
        <w:tc>
          <w:tcPr>
            <w:tcW w:w="1559" w:type="dxa"/>
          </w:tcPr>
          <w:p w14:paraId="45AD1365" w14:textId="77777777" w:rsidR="00DC0D8D" w:rsidRPr="00D12A98" w:rsidRDefault="00DC0D8D" w:rsidP="00DC0D8D">
            <w:pPr>
              <w:pStyle w:val="ad"/>
              <w:rPr>
                <w:lang w:val="en-GB"/>
              </w:rPr>
            </w:pPr>
            <w:r w:rsidRPr="00D12A98">
              <w:rPr>
                <w:lang w:val="en-GB"/>
              </w:rPr>
              <w:t>YES</w:t>
            </w:r>
          </w:p>
        </w:tc>
        <w:tc>
          <w:tcPr>
            <w:tcW w:w="1418" w:type="dxa"/>
          </w:tcPr>
          <w:p w14:paraId="1BCDEDA6" w14:textId="77777777" w:rsidR="00DC0D8D" w:rsidRPr="00D12A98" w:rsidRDefault="00DC0D8D" w:rsidP="00DC0D8D">
            <w:pPr>
              <w:pStyle w:val="ad"/>
              <w:rPr>
                <w:lang w:val="en-GB"/>
              </w:rPr>
            </w:pPr>
            <w:r w:rsidRPr="00D12A98">
              <w:rPr>
                <w:lang w:val="en-GB"/>
              </w:rPr>
              <w:t>Strictly</w:t>
            </w:r>
          </w:p>
        </w:tc>
        <w:tc>
          <w:tcPr>
            <w:tcW w:w="2410" w:type="dxa"/>
          </w:tcPr>
          <w:p w14:paraId="4622B89E" w14:textId="77777777" w:rsidR="00DC0D8D" w:rsidRPr="00D12A98" w:rsidRDefault="00DC0D8D" w:rsidP="00DC0D8D">
            <w:pPr>
              <w:pStyle w:val="ad"/>
              <w:rPr>
                <w:lang w:val="en-GB"/>
              </w:rPr>
            </w:pPr>
            <w:r w:rsidRPr="00D12A98">
              <w:rPr>
                <w:lang w:val="en-GB"/>
              </w:rPr>
              <w:t>High</w:t>
            </w:r>
          </w:p>
          <w:p w14:paraId="3D1171E5" w14:textId="77777777" w:rsidR="00DC0D8D" w:rsidRPr="00D12A98" w:rsidRDefault="00DC0D8D" w:rsidP="00DC0D8D">
            <w:pPr>
              <w:pStyle w:val="ad"/>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ad"/>
              <w:rPr>
                <w:b/>
                <w:bCs/>
                <w:lang w:val="en-GB"/>
              </w:rPr>
            </w:pPr>
            <w:r w:rsidRPr="00D12A98">
              <w:rPr>
                <w:b/>
                <w:bCs/>
                <w:lang w:val="en-GB"/>
              </w:rPr>
              <w:t>Solution 5</w:t>
            </w:r>
          </w:p>
        </w:tc>
        <w:tc>
          <w:tcPr>
            <w:tcW w:w="1699" w:type="dxa"/>
          </w:tcPr>
          <w:p w14:paraId="2A6CC248" w14:textId="77777777" w:rsidR="00DC0D8D" w:rsidRPr="00D12A98" w:rsidRDefault="00DC0D8D" w:rsidP="00DC0D8D">
            <w:pPr>
              <w:pStyle w:val="ad"/>
              <w:rPr>
                <w:lang w:val="en-GB"/>
              </w:rPr>
            </w:pPr>
            <w:r w:rsidRPr="00D12A98">
              <w:rPr>
                <w:lang w:val="en-GB"/>
              </w:rPr>
              <w:t>YES</w:t>
            </w:r>
          </w:p>
        </w:tc>
        <w:tc>
          <w:tcPr>
            <w:tcW w:w="1559" w:type="dxa"/>
          </w:tcPr>
          <w:p w14:paraId="29661561" w14:textId="77777777" w:rsidR="00DC0D8D" w:rsidRPr="00D12A98" w:rsidRDefault="00DC0D8D" w:rsidP="00DC0D8D">
            <w:pPr>
              <w:pStyle w:val="ad"/>
              <w:rPr>
                <w:lang w:val="en-GB"/>
              </w:rPr>
            </w:pPr>
            <w:r w:rsidRPr="00D12A98">
              <w:rPr>
                <w:lang w:val="en-GB"/>
              </w:rPr>
              <w:t>YES</w:t>
            </w:r>
          </w:p>
        </w:tc>
        <w:tc>
          <w:tcPr>
            <w:tcW w:w="1418" w:type="dxa"/>
          </w:tcPr>
          <w:p w14:paraId="4C4F002E" w14:textId="77777777" w:rsidR="00DC0D8D" w:rsidRPr="00D12A98" w:rsidRDefault="00DC0D8D" w:rsidP="00DC0D8D">
            <w:pPr>
              <w:pStyle w:val="ad"/>
              <w:rPr>
                <w:lang w:val="en-GB"/>
              </w:rPr>
            </w:pPr>
            <w:r w:rsidRPr="00D12A98">
              <w:rPr>
                <w:lang w:val="en-GB"/>
              </w:rPr>
              <w:t>No</w:t>
            </w:r>
          </w:p>
        </w:tc>
        <w:tc>
          <w:tcPr>
            <w:tcW w:w="2410" w:type="dxa"/>
          </w:tcPr>
          <w:p w14:paraId="0DC6CBAA" w14:textId="77777777" w:rsidR="00DC0D8D" w:rsidRPr="00D12A98" w:rsidRDefault="00DC0D8D" w:rsidP="00DC0D8D">
            <w:pPr>
              <w:pStyle w:val="ad"/>
              <w:rPr>
                <w:lang w:val="en-GB"/>
              </w:rPr>
            </w:pPr>
            <w:r w:rsidRPr="00D12A98">
              <w:rPr>
                <w:lang w:val="en-GB"/>
              </w:rPr>
              <w:t>Medium (take new fields into account)</w:t>
            </w:r>
          </w:p>
        </w:tc>
      </w:tr>
    </w:tbl>
    <w:p w14:paraId="2FE3A573" w14:textId="53B31C67" w:rsidR="00DC0D8D" w:rsidRPr="00D12A98" w:rsidRDefault="00DC0D8D" w:rsidP="00DC0D8D">
      <w:pPr>
        <w:pStyle w:val="a8"/>
        <w:jc w:val="center"/>
      </w:pPr>
      <w:r w:rsidRPr="00D12A98">
        <w:t>Table 1: List of all potential solutions with impact analysis</w:t>
      </w:r>
    </w:p>
    <w:p w14:paraId="3873414C" w14:textId="4EA6F094" w:rsidR="00DC0D8D" w:rsidRPr="00D12A98" w:rsidRDefault="00DC0D8D" w:rsidP="00DC0D8D">
      <w:pPr>
        <w:pStyle w:val="a8"/>
      </w:pPr>
      <w:r w:rsidRPr="00D12A98">
        <w:t>The solutions proposed are described as follows:</w:t>
      </w:r>
    </w:p>
    <w:p w14:paraId="31BD14B7" w14:textId="486A7E12" w:rsidR="00DC0D8D" w:rsidRPr="00D12A98" w:rsidRDefault="00DC0D8D" w:rsidP="00DC0D8D">
      <w:pPr>
        <w:pStyle w:val="a8"/>
      </w:pPr>
      <w:r w:rsidRPr="00D12A98">
        <w:rPr>
          <w:i/>
          <w:iCs/>
          <w:u w:val="single"/>
        </w:rPr>
        <w:t>Solution 1</w:t>
      </w:r>
      <w:r w:rsidRPr="00D12A98">
        <w:t>: Add a field (starting Rel-15) indicating that all the SCells are released (one field for NE-DC and other for rest of the MR-DC options).</w:t>
      </w:r>
    </w:p>
    <w:p w14:paraId="3C2BC07A" w14:textId="77777777" w:rsidR="00DC0D8D" w:rsidRPr="00D12A98" w:rsidRDefault="00DC0D8D" w:rsidP="00DC0D8D">
      <w:pPr>
        <w:pStyle w:val="a8"/>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a8"/>
        <w:rPr>
          <w:rFonts w:ascii="Courier New" w:hAnsi="Courier New" w:cs="Courier New"/>
          <w:color w:val="FF0000"/>
          <w:sz w:val="16"/>
          <w:szCs w:val="16"/>
          <w:lang w:eastAsia="en-GB"/>
        </w:rPr>
      </w:pPr>
      <w:r w:rsidRPr="00D12A98">
        <w:rPr>
          <w:i/>
          <w:iCs/>
          <w:u w:val="single"/>
        </w:rPr>
        <w:t>Solution 3</w:t>
      </w:r>
      <w:r w:rsidRPr="00D12A98">
        <w:t xml:space="preserve">: Use some other field (e.g.  </w:t>
      </w:r>
      <w:r w:rsidRPr="00D12A98">
        <w:rPr>
          <w:i/>
          <w:iCs/>
        </w:rPr>
        <w:t xml:space="preserve">fr-InfoListSCG)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a8"/>
      </w:pPr>
      <w:r w:rsidRPr="00D12A98">
        <w:rPr>
          <w:i/>
          <w:iCs/>
          <w:u w:val="single"/>
        </w:rPr>
        <w:t>Solution 4</w:t>
      </w:r>
      <w:r w:rsidRPr="00D12A98">
        <w:t xml:space="preserve">: Remove the fields </w:t>
      </w:r>
      <w:r w:rsidRPr="00D12A98">
        <w:rPr>
          <w:i/>
          <w:iCs/>
        </w:rPr>
        <w:t>scellFrequenciesSN-NR</w:t>
      </w:r>
      <w:r w:rsidRPr="00D12A98">
        <w:t xml:space="preserve"> and </w:t>
      </w:r>
      <w:r w:rsidRPr="00D12A98">
        <w:rPr>
          <w:i/>
          <w:iCs/>
        </w:rPr>
        <w:t xml:space="preserve">scellFrequenciesSN-EUTRA </w:t>
      </w:r>
      <w:r w:rsidRPr="00D12A98">
        <w:t>from delta configuration.</w:t>
      </w:r>
    </w:p>
    <w:p w14:paraId="60C5B757" w14:textId="77777777" w:rsidR="00DC0D8D" w:rsidRPr="00D12A98" w:rsidRDefault="00DC0D8D" w:rsidP="00DC0D8D">
      <w:pPr>
        <w:pStyle w:val="a8"/>
      </w:pPr>
      <w:r w:rsidRPr="00D12A98">
        <w:rPr>
          <w:i/>
          <w:iCs/>
          <w:u w:val="single"/>
        </w:rPr>
        <w:t>Solution 5</w:t>
      </w:r>
      <w:r w:rsidRPr="00D12A98">
        <w:t xml:space="preserve">: Dummify </w:t>
      </w:r>
      <w:r w:rsidRPr="00D12A98">
        <w:rPr>
          <w:i/>
          <w:iCs/>
        </w:rPr>
        <w:t>scellFrequenciesSN-NR</w:t>
      </w:r>
      <w:r w:rsidRPr="00D12A98">
        <w:t xml:space="preserve"> and </w:t>
      </w:r>
      <w:r w:rsidRPr="00D12A98">
        <w:rPr>
          <w:i/>
          <w:iCs/>
        </w:rPr>
        <w:t xml:space="preserve">scellFrequenciesSN-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a8"/>
      </w:pPr>
      <w:r w:rsidRPr="00D12A98">
        <w:rPr>
          <w:b/>
          <w:bCs/>
        </w:rPr>
        <w:t>Question 4</w:t>
      </w:r>
      <w:r w:rsidRPr="00D12A98">
        <w:t xml:space="preserve">: According to the analysis provided in </w:t>
      </w:r>
      <w:hyperlink r:id="rId23" w:history="1">
        <w:r w:rsidRPr="00D12A98">
          <w:rPr>
            <w:rStyle w:val="af"/>
          </w:rPr>
          <w:t>R2-2102769</w:t>
        </w:r>
      </w:hyperlink>
      <w:r w:rsidRPr="00D12A98">
        <w:t>, do companies acknowledge the issue regarding the SCell frequencies fields?</w:t>
      </w:r>
    </w:p>
    <w:tbl>
      <w:tblPr>
        <w:tblStyle w:val="afa"/>
        <w:tblW w:w="4885" w:type="pct"/>
        <w:tblInd w:w="113" w:type="dxa"/>
        <w:tblLook w:val="04A0" w:firstRow="1" w:lastRow="0" w:firstColumn="1" w:lastColumn="0" w:noHBand="0" w:noVBand="1"/>
      </w:tblPr>
      <w:tblGrid>
        <w:gridCol w:w="2010"/>
        <w:gridCol w:w="1586"/>
        <w:gridCol w:w="5812"/>
      </w:tblGrid>
      <w:tr w:rsidR="00950490" w:rsidRPr="00D12A98" w14:paraId="63E2A7AD" w14:textId="77777777" w:rsidTr="009726FB">
        <w:trPr>
          <w:trHeight w:val="359"/>
        </w:trPr>
        <w:tc>
          <w:tcPr>
            <w:tcW w:w="1068" w:type="pct"/>
            <w:shd w:val="clear" w:color="auto" w:fill="00B0F0"/>
          </w:tcPr>
          <w:p w14:paraId="30B9CC2B" w14:textId="77777777" w:rsidR="00950490" w:rsidRPr="00D12A98" w:rsidRDefault="00950490"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a8"/>
              <w:jc w:val="center"/>
              <w:rPr>
                <w:color w:val="000000" w:themeColor="text1"/>
                <w:lang w:val="en-GB"/>
              </w:rPr>
            </w:pPr>
            <w:r w:rsidRPr="00D12A98">
              <w:rPr>
                <w:color w:val="000000" w:themeColor="text1"/>
                <w:lang w:val="en-GB"/>
              </w:rPr>
              <w:t>Comments</w:t>
            </w:r>
          </w:p>
        </w:tc>
      </w:tr>
      <w:tr w:rsidR="00950490" w:rsidRPr="00D12A98" w14:paraId="12ECD6FE" w14:textId="77777777" w:rsidTr="009726FB">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We agree that when the SN releases all the SCells, according to current signaling, there is no way to signal this to the MN. This has an impact on e.g., the splitting of the measurements identities</w:t>
            </w:r>
            <w:r>
              <w:rPr>
                <w:rFonts w:ascii="Arial" w:hAnsi="Arial" w:cs="Arial"/>
                <w:lang w:val="en-GB"/>
              </w:rPr>
              <w:t xml:space="preserve"> since the MN will do the calculation assuming that the SN has still SCell(s).</w:t>
            </w:r>
          </w:p>
        </w:tc>
      </w:tr>
      <w:tr w:rsidR="00950490" w:rsidRPr="00D12A98" w14:paraId="46C37351" w14:textId="77777777" w:rsidTr="009726FB">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9726FB">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As proponent, we would like to avoid IODT issue and a resolution is much appreciated.</w:t>
            </w:r>
          </w:p>
        </w:tc>
      </w:tr>
      <w:tr w:rsidR="009726FB" w:rsidRPr="00D12A98" w14:paraId="726C4F5A" w14:textId="77777777" w:rsidTr="009726FB">
        <w:trPr>
          <w:trHeight w:val="417"/>
        </w:trPr>
        <w:tc>
          <w:tcPr>
            <w:tcW w:w="1068" w:type="pct"/>
          </w:tcPr>
          <w:p w14:paraId="4C9B4484" w14:textId="64DCD22F" w:rsidR="009726FB" w:rsidRDefault="009726FB" w:rsidP="009726FB">
            <w:pPr>
              <w:rPr>
                <w:rFonts w:ascii="Arial" w:hAnsi="Arial" w:cs="Arial"/>
              </w:rPr>
            </w:pPr>
            <w:r>
              <w:rPr>
                <w:rFonts w:ascii="Arial" w:hAnsi="Arial" w:cs="Arial"/>
                <w:lang w:val="en-GB"/>
              </w:rPr>
              <w:t>ZTE</w:t>
            </w:r>
          </w:p>
        </w:tc>
        <w:tc>
          <w:tcPr>
            <w:tcW w:w="843" w:type="pct"/>
          </w:tcPr>
          <w:p w14:paraId="7BA0617A" w14:textId="067836B6" w:rsidR="009726FB" w:rsidRDefault="009726FB" w:rsidP="009726FB">
            <w:pPr>
              <w:rPr>
                <w:rFonts w:ascii="Arial" w:hAnsi="Arial" w:cs="Arial"/>
              </w:rPr>
            </w:pPr>
            <w:r>
              <w:rPr>
                <w:rFonts w:ascii="Arial" w:hAnsi="Arial" w:cs="Arial"/>
                <w:lang w:val="en-GB"/>
              </w:rPr>
              <w:t>Yes</w:t>
            </w:r>
          </w:p>
        </w:tc>
        <w:tc>
          <w:tcPr>
            <w:tcW w:w="3089" w:type="pct"/>
          </w:tcPr>
          <w:p w14:paraId="52C88A3E" w14:textId="4CD78B3B" w:rsidR="009726FB" w:rsidRDefault="009726FB" w:rsidP="009726FB">
            <w:pPr>
              <w:rPr>
                <w:rFonts w:ascii="Arial" w:hAnsi="Arial" w:cs="Arial"/>
              </w:rPr>
            </w:pPr>
            <w:r>
              <w:rPr>
                <w:rFonts w:ascii="Arial" w:hAnsi="Arial" w:cs="Arial"/>
                <w:lang w:val="en-GB"/>
              </w:rPr>
              <w:t xml:space="preserve">We agree the issue identified is valid. </w:t>
            </w:r>
          </w:p>
        </w:tc>
      </w:tr>
      <w:tr w:rsidR="009726FB" w:rsidRPr="00D12A98" w14:paraId="724D108F" w14:textId="77777777" w:rsidTr="009726FB">
        <w:trPr>
          <w:trHeight w:val="417"/>
        </w:trPr>
        <w:tc>
          <w:tcPr>
            <w:tcW w:w="1068" w:type="pct"/>
          </w:tcPr>
          <w:p w14:paraId="53AA69E8" w14:textId="77777777" w:rsidR="009726FB" w:rsidRDefault="009726FB" w:rsidP="009726FB">
            <w:pPr>
              <w:rPr>
                <w:rFonts w:ascii="Arial" w:hAnsi="Arial" w:cs="Arial"/>
              </w:rPr>
            </w:pPr>
          </w:p>
        </w:tc>
        <w:tc>
          <w:tcPr>
            <w:tcW w:w="843" w:type="pct"/>
          </w:tcPr>
          <w:p w14:paraId="4BADCD29" w14:textId="77777777" w:rsidR="009726FB" w:rsidRDefault="009726FB" w:rsidP="009726FB">
            <w:pPr>
              <w:rPr>
                <w:rFonts w:ascii="Arial" w:hAnsi="Arial" w:cs="Arial"/>
              </w:rPr>
            </w:pPr>
          </w:p>
        </w:tc>
        <w:tc>
          <w:tcPr>
            <w:tcW w:w="3089" w:type="pct"/>
          </w:tcPr>
          <w:p w14:paraId="65A47C9A" w14:textId="77777777" w:rsidR="009726FB" w:rsidRDefault="009726FB" w:rsidP="009726FB">
            <w:pPr>
              <w:rPr>
                <w:rFonts w:ascii="Arial" w:hAnsi="Arial" w:cs="Arial"/>
              </w:rPr>
            </w:pPr>
          </w:p>
        </w:tc>
      </w:tr>
    </w:tbl>
    <w:p w14:paraId="4EA87C6A" w14:textId="3C1AF728" w:rsidR="00950490" w:rsidRPr="00D12A98" w:rsidRDefault="00950490" w:rsidP="00950490"/>
    <w:p w14:paraId="32DCE80F" w14:textId="5FCC2408" w:rsidR="00DC0D8D" w:rsidRPr="00D12A98" w:rsidRDefault="00DC0D8D" w:rsidP="00DC0D8D">
      <w:pPr>
        <w:pStyle w:val="a8"/>
      </w:pPr>
      <w:r w:rsidRPr="00D12A98">
        <w:rPr>
          <w:b/>
          <w:bCs/>
        </w:rPr>
        <w:t>Question 5</w:t>
      </w:r>
      <w:r w:rsidRPr="00D12A98">
        <w:t>: If the answer to Q4 is yes, which solution to you prefer to pursue in order to solve the issue regarding the SCell frequencies fields?</w:t>
      </w:r>
    </w:p>
    <w:tbl>
      <w:tblPr>
        <w:tblStyle w:val="afa"/>
        <w:tblW w:w="4885" w:type="pct"/>
        <w:tblInd w:w="113" w:type="dxa"/>
        <w:tblLook w:val="04A0" w:firstRow="1" w:lastRow="0" w:firstColumn="1" w:lastColumn="0" w:noHBand="0" w:noVBand="1"/>
      </w:tblPr>
      <w:tblGrid>
        <w:gridCol w:w="2010"/>
        <w:gridCol w:w="1586"/>
        <w:gridCol w:w="5812"/>
      </w:tblGrid>
      <w:tr w:rsidR="00DC0D8D" w:rsidRPr="00D12A98" w14:paraId="1499BE24" w14:textId="77777777" w:rsidTr="009726FB">
        <w:trPr>
          <w:trHeight w:val="359"/>
        </w:trPr>
        <w:tc>
          <w:tcPr>
            <w:tcW w:w="1068" w:type="pct"/>
            <w:shd w:val="clear" w:color="auto" w:fill="00B0F0"/>
          </w:tcPr>
          <w:p w14:paraId="5FBF4E1B" w14:textId="77777777" w:rsidR="00DC0D8D" w:rsidRPr="00D12A98" w:rsidRDefault="00DC0D8D"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a8"/>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a8"/>
              <w:jc w:val="center"/>
              <w:rPr>
                <w:color w:val="000000" w:themeColor="text1"/>
                <w:lang w:val="en-GB"/>
              </w:rPr>
            </w:pPr>
            <w:r w:rsidRPr="00D12A98">
              <w:rPr>
                <w:color w:val="000000" w:themeColor="text1"/>
                <w:lang w:val="en-GB"/>
              </w:rPr>
              <w:t>Comments</w:t>
            </w:r>
          </w:p>
        </w:tc>
      </w:tr>
      <w:tr w:rsidR="00DC0D8D" w:rsidRPr="00D12A98" w14:paraId="32FC122A" w14:textId="77777777" w:rsidTr="009726FB">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Since this change came quite late in Rel-15, we think that a clean solution should be good. For this reason we prefer to r</w:t>
            </w:r>
            <w:r w:rsidRPr="00D12A98">
              <w:rPr>
                <w:rFonts w:ascii="Arial" w:hAnsi="Arial" w:cs="Arial"/>
                <w:lang w:val="en-GB"/>
              </w:rPr>
              <w:t xml:space="preserve">emove the fields </w:t>
            </w:r>
            <w:r w:rsidRPr="00D12A98">
              <w:rPr>
                <w:rFonts w:ascii="Arial" w:hAnsi="Arial" w:cs="Arial"/>
                <w:i/>
                <w:iCs/>
                <w:lang w:val="en-GB"/>
              </w:rPr>
              <w:t>scellFrequenciesSN-NR</w:t>
            </w:r>
            <w:r w:rsidRPr="00D12A98">
              <w:rPr>
                <w:rFonts w:ascii="Arial" w:hAnsi="Arial" w:cs="Arial"/>
                <w:lang w:val="en-GB"/>
              </w:rPr>
              <w:t xml:space="preserve"> and </w:t>
            </w:r>
            <w:r w:rsidRPr="00D12A98">
              <w:rPr>
                <w:rFonts w:ascii="Arial" w:hAnsi="Arial" w:cs="Arial"/>
                <w:i/>
                <w:iCs/>
                <w:lang w:val="en-GB"/>
              </w:rPr>
              <w:t>scellFrequenciesSN-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9726FB">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9726FB" w:rsidRPr="00D12A98" w14:paraId="0F174145" w14:textId="77777777" w:rsidTr="009726FB">
        <w:trPr>
          <w:trHeight w:val="417"/>
        </w:trPr>
        <w:tc>
          <w:tcPr>
            <w:tcW w:w="1068" w:type="pct"/>
          </w:tcPr>
          <w:p w14:paraId="6F10D5FB" w14:textId="14638358"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73EDE056" w14:textId="48B287A2" w:rsidR="009726FB" w:rsidRPr="00D12A98" w:rsidRDefault="009726FB" w:rsidP="009726FB">
            <w:pPr>
              <w:rPr>
                <w:rFonts w:ascii="Arial" w:hAnsi="Arial" w:cs="Arial"/>
                <w:lang w:val="en-GB"/>
              </w:rPr>
            </w:pPr>
            <w:r>
              <w:rPr>
                <w:rFonts w:ascii="Arial" w:hAnsi="Arial" w:cs="Arial"/>
                <w:lang w:val="en-GB"/>
              </w:rPr>
              <w:t>Solution 4</w:t>
            </w:r>
          </w:p>
        </w:tc>
        <w:tc>
          <w:tcPr>
            <w:tcW w:w="3089" w:type="pct"/>
          </w:tcPr>
          <w:p w14:paraId="07C441A6" w14:textId="040A2254" w:rsidR="009726FB" w:rsidRPr="00D12A98" w:rsidRDefault="009726FB" w:rsidP="009726FB">
            <w:pPr>
              <w:rPr>
                <w:rFonts w:ascii="Arial" w:hAnsi="Arial" w:cs="Arial"/>
                <w:lang w:val="en-GB"/>
              </w:rPr>
            </w:pPr>
            <w:r>
              <w:rPr>
                <w:rFonts w:ascii="Arial" w:hAnsi="Arial" w:cs="Arial"/>
                <w:lang w:val="en-GB"/>
              </w:rPr>
              <w:t xml:space="preserve">We are ok with solution 4. </w:t>
            </w:r>
          </w:p>
        </w:tc>
      </w:tr>
      <w:tr w:rsidR="009726FB" w:rsidRPr="00D12A98" w14:paraId="3285FA39" w14:textId="77777777" w:rsidTr="009726FB">
        <w:trPr>
          <w:trHeight w:val="417"/>
        </w:trPr>
        <w:tc>
          <w:tcPr>
            <w:tcW w:w="1068" w:type="pct"/>
          </w:tcPr>
          <w:p w14:paraId="1AD8AEC1" w14:textId="77777777" w:rsidR="009726FB" w:rsidRPr="00D12A98" w:rsidRDefault="009726FB" w:rsidP="00F61A81">
            <w:pPr>
              <w:rPr>
                <w:rFonts w:ascii="Arial" w:hAnsi="Arial" w:cs="Arial"/>
              </w:rPr>
            </w:pPr>
          </w:p>
        </w:tc>
        <w:tc>
          <w:tcPr>
            <w:tcW w:w="843" w:type="pct"/>
          </w:tcPr>
          <w:p w14:paraId="05B4E421" w14:textId="77777777" w:rsidR="009726FB" w:rsidRPr="00D12A98" w:rsidRDefault="009726FB" w:rsidP="00F61A81">
            <w:pPr>
              <w:rPr>
                <w:rFonts w:ascii="Arial" w:hAnsi="Arial" w:cs="Arial"/>
              </w:rPr>
            </w:pPr>
          </w:p>
        </w:tc>
        <w:tc>
          <w:tcPr>
            <w:tcW w:w="3089" w:type="pct"/>
          </w:tcPr>
          <w:p w14:paraId="07A07A71" w14:textId="77777777" w:rsidR="009726FB" w:rsidRPr="00D12A98" w:rsidRDefault="009726FB" w:rsidP="00F61A81">
            <w:pPr>
              <w:rPr>
                <w:rFonts w:ascii="Arial" w:hAnsi="Arial" w:cs="Arial"/>
              </w:rPr>
            </w:pPr>
          </w:p>
        </w:tc>
      </w:tr>
    </w:tbl>
    <w:p w14:paraId="7188977D" w14:textId="20288E13" w:rsidR="00950490" w:rsidRPr="00D12A98" w:rsidRDefault="00950490" w:rsidP="00950490"/>
    <w:p w14:paraId="4EDF2586" w14:textId="6FA1B3FF" w:rsidR="00950490" w:rsidRPr="00D12A98" w:rsidRDefault="00950490" w:rsidP="00DC0D8D">
      <w:pPr>
        <w:pStyle w:val="21"/>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EC3296" w:rsidP="00DC0D8D">
      <w:pPr>
        <w:pStyle w:val="Doc-title"/>
        <w:rPr>
          <w:noProof w:val="0"/>
        </w:rPr>
      </w:pPr>
      <w:hyperlink r:id="rId24" w:history="1">
        <w:r w:rsidR="00DC0D8D" w:rsidRPr="00D12A98">
          <w:rPr>
            <w:rStyle w:val="af"/>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t>NR_newRAT-Core</w:t>
      </w:r>
    </w:p>
    <w:p w14:paraId="3925DF3A" w14:textId="77777777" w:rsidR="00950490" w:rsidRPr="00D12A98" w:rsidRDefault="00950490" w:rsidP="00950490">
      <w:pPr>
        <w:pStyle w:val="a8"/>
      </w:pPr>
    </w:p>
    <w:p w14:paraId="4B950747" w14:textId="77777777" w:rsidR="00DC0D8D" w:rsidRPr="00D12A98" w:rsidRDefault="00DC0D8D" w:rsidP="00DC0D8D">
      <w:pPr>
        <w:pStyle w:val="a8"/>
      </w:pPr>
      <w:r w:rsidRPr="00D12A98">
        <w:rPr>
          <w:i/>
          <w:iCs/>
          <w:u w:val="single"/>
        </w:rPr>
        <w:t>Observation 1</w:t>
      </w:r>
      <w:r w:rsidRPr="00D12A98">
        <w:t xml:space="preserve">: The presence or absence of IE </w:t>
      </w:r>
      <w:r w:rsidRPr="00D12A98">
        <w:rPr>
          <w:i/>
          <w:iCs/>
        </w:rPr>
        <w:t>sourceConfigSCG</w:t>
      </w:r>
      <w:r w:rsidRPr="00D12A98">
        <w:t xml:space="preserve"> and </w:t>
      </w:r>
      <w:r w:rsidRPr="00D12A98">
        <w:rPr>
          <w:i/>
          <w:iCs/>
        </w:rPr>
        <w:t>scg-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a8"/>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af7"/>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af7"/>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af7"/>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af7"/>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af7"/>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IE sourceConfigSCG and scg-RB-Config as full or delta configuration flag</w:t>
      </w:r>
    </w:p>
    <w:p w14:paraId="7EA9A998" w14:textId="77777777" w:rsidR="00DC0D8D" w:rsidRPr="00D12A98" w:rsidRDefault="00DC0D8D" w:rsidP="00DC0D8D">
      <w:pPr>
        <w:pStyle w:val="af7"/>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af7"/>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af7"/>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a8"/>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r w:rsidRPr="00D12A98">
        <w:rPr>
          <w:rFonts w:cs="Arial"/>
          <w:i/>
          <w:iCs/>
        </w:rPr>
        <w:t>sourceConfigSCG</w:t>
      </w:r>
      <w:r w:rsidRPr="00D12A98">
        <w:rPr>
          <w:rFonts w:cs="Arial"/>
        </w:rPr>
        <w:t xml:space="preserve"> and </w:t>
      </w:r>
      <w:r w:rsidRPr="00D12A98">
        <w:rPr>
          <w:rFonts w:cs="Arial"/>
          <w:i/>
          <w:iCs/>
        </w:rPr>
        <w:t>scg-RB-Config.</w:t>
      </w:r>
    </w:p>
    <w:p w14:paraId="0E743024" w14:textId="77777777" w:rsidR="00DC0D8D" w:rsidRPr="00D12A98" w:rsidRDefault="00DC0D8D" w:rsidP="00950490">
      <w:pPr>
        <w:pStyle w:val="a8"/>
        <w:rPr>
          <w:i/>
          <w:iCs/>
          <w:u w:val="single"/>
        </w:rPr>
      </w:pPr>
    </w:p>
    <w:p w14:paraId="6764B94F" w14:textId="0CCDCFBA" w:rsidR="00DC0D8D" w:rsidRPr="00D12A98" w:rsidRDefault="00DC0D8D" w:rsidP="00DC0D8D">
      <w:pPr>
        <w:pStyle w:val="a8"/>
      </w:pPr>
      <w:r w:rsidRPr="00D12A98">
        <w:rPr>
          <w:b/>
          <w:bCs/>
        </w:rPr>
        <w:t>Question 6</w:t>
      </w:r>
      <w:r w:rsidRPr="00D12A98">
        <w:t xml:space="preserve">: According to the analysis provided in </w:t>
      </w:r>
      <w:hyperlink r:id="rId25" w:history="1">
        <w:r w:rsidRPr="00D12A98">
          <w:rPr>
            <w:rStyle w:val="af"/>
          </w:rPr>
          <w:t>R2-2103228</w:t>
        </w:r>
      </w:hyperlink>
      <w:r w:rsidRPr="00D12A98">
        <w:t>, do companies acknowledge the issue regarding on how to indicate full configuration or delta configuration in target SN in the case of inter-MN Handover without SN change?</w:t>
      </w:r>
    </w:p>
    <w:tbl>
      <w:tblPr>
        <w:tblStyle w:val="afa"/>
        <w:tblW w:w="5000" w:type="pct"/>
        <w:tblLook w:val="04A0" w:firstRow="1" w:lastRow="0" w:firstColumn="1" w:lastColumn="0" w:noHBand="0" w:noVBand="1"/>
      </w:tblPr>
      <w:tblGrid>
        <w:gridCol w:w="2057"/>
        <w:gridCol w:w="1623"/>
        <w:gridCol w:w="5949"/>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a8"/>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a8"/>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As proponent we think something has been missed out and needs RAN2 to discuss and come up with an answer to our questions.</w:t>
            </w:r>
          </w:p>
        </w:tc>
      </w:tr>
      <w:tr w:rsidR="009726FB" w:rsidRPr="00D12A98" w14:paraId="5D19F289" w14:textId="77777777" w:rsidTr="00F61A81">
        <w:trPr>
          <w:trHeight w:val="417"/>
        </w:trPr>
        <w:tc>
          <w:tcPr>
            <w:tcW w:w="1068" w:type="pct"/>
          </w:tcPr>
          <w:p w14:paraId="2E4D0814" w14:textId="55942FC1" w:rsidR="009726FB" w:rsidRDefault="009726FB" w:rsidP="001D2BC1">
            <w:pPr>
              <w:rPr>
                <w:rFonts w:ascii="Arial" w:hAnsi="Arial" w:cs="Arial"/>
              </w:rPr>
            </w:pPr>
            <w:r>
              <w:rPr>
                <w:rFonts w:ascii="Arial" w:hAnsi="Arial" w:cs="Arial"/>
              </w:rPr>
              <w:t>ZTE</w:t>
            </w:r>
          </w:p>
        </w:tc>
        <w:tc>
          <w:tcPr>
            <w:tcW w:w="843" w:type="pct"/>
          </w:tcPr>
          <w:p w14:paraId="5C3BB890" w14:textId="34AC2A22" w:rsidR="009726FB" w:rsidRDefault="009726FB" w:rsidP="001D2BC1">
            <w:pPr>
              <w:rPr>
                <w:rFonts w:ascii="Arial" w:hAnsi="Arial" w:cs="Arial"/>
              </w:rPr>
            </w:pPr>
            <w:r>
              <w:rPr>
                <w:rFonts w:ascii="Arial" w:hAnsi="Arial" w:cs="Arial"/>
              </w:rPr>
              <w:t>Yes</w:t>
            </w:r>
          </w:p>
        </w:tc>
        <w:tc>
          <w:tcPr>
            <w:tcW w:w="3089" w:type="pct"/>
          </w:tcPr>
          <w:p w14:paraId="7A244938" w14:textId="77777777" w:rsidR="009726FB" w:rsidRDefault="009726FB" w:rsidP="001D2BC1">
            <w:pPr>
              <w:rPr>
                <w:rFonts w:ascii="Arial" w:hAnsi="Arial" w:cs="Arial"/>
              </w:rPr>
            </w:pPr>
          </w:p>
        </w:tc>
      </w:tr>
    </w:tbl>
    <w:p w14:paraId="705B2B09" w14:textId="3EFEC0C5" w:rsidR="00950490" w:rsidRPr="00D12A98" w:rsidRDefault="00950490" w:rsidP="00950490"/>
    <w:p w14:paraId="420BC26E" w14:textId="79DD07E8" w:rsidR="00DC0D8D" w:rsidRPr="00D12A98" w:rsidRDefault="00DC0D8D" w:rsidP="00DC0D8D">
      <w:pPr>
        <w:pStyle w:val="a8"/>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afa"/>
        <w:tblW w:w="4885" w:type="pct"/>
        <w:tblInd w:w="113" w:type="dxa"/>
        <w:tblLook w:val="04A0" w:firstRow="1" w:lastRow="0" w:firstColumn="1" w:lastColumn="0" w:noHBand="0" w:noVBand="1"/>
      </w:tblPr>
      <w:tblGrid>
        <w:gridCol w:w="2010"/>
        <w:gridCol w:w="1586"/>
        <w:gridCol w:w="5812"/>
      </w:tblGrid>
      <w:tr w:rsidR="00DC0D8D" w:rsidRPr="00D12A98" w14:paraId="6F7158B9" w14:textId="77777777" w:rsidTr="009726FB">
        <w:trPr>
          <w:trHeight w:val="359"/>
        </w:trPr>
        <w:tc>
          <w:tcPr>
            <w:tcW w:w="1068" w:type="pct"/>
            <w:shd w:val="clear" w:color="auto" w:fill="00B0F0"/>
          </w:tcPr>
          <w:p w14:paraId="582EDDE3" w14:textId="77777777" w:rsidR="00DC0D8D" w:rsidRPr="00D12A98" w:rsidRDefault="00DC0D8D"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a8"/>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a8"/>
              <w:jc w:val="center"/>
              <w:rPr>
                <w:color w:val="000000" w:themeColor="text1"/>
                <w:lang w:val="en-GB"/>
              </w:rPr>
            </w:pPr>
            <w:r w:rsidRPr="00D12A98">
              <w:rPr>
                <w:color w:val="000000" w:themeColor="text1"/>
                <w:lang w:val="en-GB"/>
              </w:rPr>
              <w:t>Comments</w:t>
            </w:r>
          </w:p>
        </w:tc>
      </w:tr>
      <w:tr w:rsidR="00DC0D8D" w:rsidRPr="00D12A98" w14:paraId="5130E3A8" w14:textId="77777777" w:rsidTr="009726FB">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9726FB">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9726FB" w:rsidRPr="00D12A98" w14:paraId="57CDB635" w14:textId="77777777" w:rsidTr="009726FB">
        <w:trPr>
          <w:trHeight w:val="417"/>
        </w:trPr>
        <w:tc>
          <w:tcPr>
            <w:tcW w:w="1068" w:type="pct"/>
          </w:tcPr>
          <w:p w14:paraId="61215D27" w14:textId="58F4DACA" w:rsidR="009726FB" w:rsidRPr="00D12A98" w:rsidRDefault="009726FB" w:rsidP="009726FB">
            <w:pPr>
              <w:rPr>
                <w:rFonts w:ascii="Arial" w:hAnsi="Arial" w:cs="Arial"/>
                <w:lang w:val="en-GB"/>
              </w:rPr>
            </w:pPr>
            <w:r>
              <w:rPr>
                <w:rFonts w:ascii="Arial" w:hAnsi="Arial" w:cs="Arial"/>
                <w:lang w:val="en-GB"/>
              </w:rPr>
              <w:t>ZTE</w:t>
            </w:r>
          </w:p>
        </w:tc>
        <w:tc>
          <w:tcPr>
            <w:tcW w:w="843" w:type="pct"/>
          </w:tcPr>
          <w:p w14:paraId="57FF7A7B" w14:textId="447A5891" w:rsidR="009726FB" w:rsidRPr="00D12A98" w:rsidRDefault="009726FB" w:rsidP="009726FB">
            <w:pPr>
              <w:rPr>
                <w:rFonts w:ascii="Arial" w:hAnsi="Arial" w:cs="Arial"/>
                <w:lang w:val="en-GB"/>
              </w:rPr>
            </w:pPr>
            <w:r>
              <w:rPr>
                <w:rFonts w:ascii="Arial" w:hAnsi="Arial" w:cs="Arial"/>
                <w:lang w:val="en-GB"/>
              </w:rPr>
              <w:t>Option 2</w:t>
            </w:r>
          </w:p>
        </w:tc>
        <w:tc>
          <w:tcPr>
            <w:tcW w:w="3089" w:type="pct"/>
          </w:tcPr>
          <w:p w14:paraId="24A47CB5" w14:textId="77777777" w:rsidR="009726FB" w:rsidRDefault="009726FB" w:rsidP="009726FB">
            <w:pPr>
              <w:rPr>
                <w:rFonts w:ascii="Arial" w:hAnsi="Arial" w:cs="Arial"/>
                <w:lang w:val="en-GB"/>
              </w:rPr>
            </w:pPr>
            <w:r>
              <w:rPr>
                <w:rFonts w:ascii="Arial" w:hAnsi="Arial" w:cs="Arial"/>
                <w:lang w:val="en-GB"/>
              </w:rPr>
              <w:t xml:space="preserve">We share the similar view as Ericsson. </w:t>
            </w:r>
          </w:p>
          <w:p w14:paraId="5550F0E9" w14:textId="77777777" w:rsidR="009726FB" w:rsidRDefault="009726FB" w:rsidP="009726FB">
            <w:pPr>
              <w:rPr>
                <w:rFonts w:ascii="Arial" w:hAnsi="Arial" w:cs="Arial"/>
                <w:lang w:val="en-GB"/>
              </w:rPr>
            </w:pPr>
            <w:r>
              <w:rPr>
                <w:rFonts w:ascii="Arial" w:hAnsi="Arial" w:cs="Arial"/>
                <w:lang w:val="en-GB"/>
              </w:rPr>
              <w:t xml:space="preserve">The target MN decides whether to change or keep the SN, so anyway, source MN needs to fetch source SCG configuration and transmit them to target MN. So there is no additional effort for target MN to forward those configuration to SN. </w:t>
            </w:r>
          </w:p>
          <w:p w14:paraId="7F0AAE4D" w14:textId="1D370D96" w:rsidR="009726FB" w:rsidRPr="00D12A98" w:rsidRDefault="009726FB" w:rsidP="009726FB">
            <w:pPr>
              <w:rPr>
                <w:rFonts w:ascii="Arial" w:hAnsi="Arial" w:cs="Arial"/>
                <w:lang w:val="en-GB"/>
              </w:rPr>
            </w:pPr>
            <w:r>
              <w:rPr>
                <w:rFonts w:ascii="Arial" w:hAnsi="Arial" w:cs="Arial"/>
                <w:lang w:val="en-GB"/>
              </w:rPr>
              <w:t xml:space="preserve">Solution 1 can be regarded as optimization. But we are not sure we need to change anything to fit this. In addition, it is up to MN and source SN whether to use “SN UE X2AP ID” as a reference. So even if the SN is kept, it is possible SN Addition Request is sent without SN UE X2AP ID. From SN point of view, it always treats it as a new context setup. It is not optimal, but it is allowed. </w:t>
            </w:r>
          </w:p>
        </w:tc>
      </w:tr>
    </w:tbl>
    <w:p w14:paraId="59F1F925" w14:textId="77777777" w:rsidR="00DC0D8D" w:rsidRPr="00D12A98" w:rsidRDefault="00DC0D8D" w:rsidP="00DC0D8D"/>
    <w:p w14:paraId="686B76B2" w14:textId="1F0BC8BE" w:rsidR="00950490" w:rsidRPr="00D12A98" w:rsidRDefault="00DC0D8D" w:rsidP="00DC0D8D">
      <w:pPr>
        <w:pStyle w:val="21"/>
      </w:pPr>
      <w:r w:rsidRPr="00D12A98">
        <w:lastRenderedPageBreak/>
        <w:t>3.4</w:t>
      </w:r>
      <w:r w:rsidRPr="00D12A98">
        <w:tab/>
        <w:t>Clean-up of INM procedure text</w:t>
      </w:r>
    </w:p>
    <w:p w14:paraId="30D2EC53" w14:textId="176ABE54" w:rsidR="00DC0D8D" w:rsidRPr="00D12A98" w:rsidRDefault="00EC3296" w:rsidP="00DC0D8D">
      <w:pPr>
        <w:pStyle w:val="Doc-title"/>
        <w:rPr>
          <w:noProof w:val="0"/>
        </w:rPr>
      </w:pPr>
      <w:hyperlink r:id="rId26" w:history="1">
        <w:r w:rsidR="00DC0D8D" w:rsidRPr="00D12A98">
          <w:rPr>
            <w:rStyle w:val="af"/>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t>NR_newRAT-Core</w:t>
      </w:r>
    </w:p>
    <w:p w14:paraId="26C0F8A8" w14:textId="6895BC3C" w:rsidR="00DC0D8D" w:rsidRPr="00D12A98" w:rsidRDefault="00EC3296" w:rsidP="00DC0D8D">
      <w:pPr>
        <w:pStyle w:val="Doc-title"/>
        <w:rPr>
          <w:noProof w:val="0"/>
        </w:rPr>
      </w:pPr>
      <w:hyperlink r:id="rId27" w:history="1">
        <w:r w:rsidR="00DC0D8D" w:rsidRPr="00D12A98">
          <w:rPr>
            <w:rStyle w:val="af"/>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t>NR_newRA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a8"/>
        <w:rPr>
          <w:i/>
          <w:iCs/>
          <w:u w:val="single"/>
        </w:rPr>
      </w:pPr>
      <w:r w:rsidRPr="00D12A98">
        <w:rPr>
          <w:i/>
          <w:iCs/>
          <w:u w:val="single"/>
        </w:rPr>
        <w:t>Reason for change:</w:t>
      </w:r>
    </w:p>
    <w:p w14:paraId="65775087" w14:textId="337D6ADC" w:rsidR="00DC0D8D" w:rsidRPr="00D12A98" w:rsidRDefault="00DC0D8D" w:rsidP="00DC0D8D">
      <w:pPr>
        <w:pStyle w:val="a8"/>
        <w:numPr>
          <w:ilvl w:val="0"/>
          <w:numId w:val="33"/>
        </w:numPr>
      </w:pPr>
      <w:r w:rsidRPr="00D12A98">
        <w:t>Existing text on fields in CG-Config and CG-ConfigInfo is organized in three parts</w:t>
      </w:r>
    </w:p>
    <w:p w14:paraId="2D594747" w14:textId="7DD3A9B9" w:rsidR="00DC0D8D" w:rsidRPr="00D12A98" w:rsidRDefault="00DC0D8D" w:rsidP="00DC0D8D">
      <w:pPr>
        <w:pStyle w:val="a8"/>
        <w:numPr>
          <w:ilvl w:val="0"/>
          <w:numId w:val="32"/>
        </w:numPr>
      </w:pPr>
      <w:r w:rsidRPr="00D12A98">
        <w:t>Fields that convey the UE configuration</w:t>
      </w:r>
    </w:p>
    <w:p w14:paraId="55102869" w14:textId="28612A57" w:rsidR="00DC0D8D" w:rsidRPr="00D12A98" w:rsidRDefault="00DC0D8D" w:rsidP="00DC0D8D">
      <w:pPr>
        <w:pStyle w:val="a8"/>
        <w:numPr>
          <w:ilvl w:val="0"/>
          <w:numId w:val="32"/>
        </w:numPr>
      </w:pPr>
      <w:r w:rsidRPr="00D12A98">
        <w:t>Fields that are always included</w:t>
      </w:r>
    </w:p>
    <w:p w14:paraId="67EB3822" w14:textId="11247C5B" w:rsidR="00DC0D8D" w:rsidRPr="00D12A98" w:rsidRDefault="00DC0D8D" w:rsidP="00DC0D8D">
      <w:pPr>
        <w:pStyle w:val="a8"/>
        <w:numPr>
          <w:ilvl w:val="0"/>
          <w:numId w:val="32"/>
        </w:numPr>
      </w:pPr>
      <w:r w:rsidRPr="00D12A98">
        <w:t>Fields that use a delta signalling variant</w:t>
      </w:r>
    </w:p>
    <w:p w14:paraId="45D55115" w14:textId="77777777" w:rsidR="00DC0D8D" w:rsidRPr="00D12A98" w:rsidRDefault="00DC0D8D" w:rsidP="00DC0D8D">
      <w:pPr>
        <w:pStyle w:val="a8"/>
      </w:pPr>
      <w:r w:rsidRPr="00D12A98">
        <w:t>But the text is not well organized and well-structured</w:t>
      </w:r>
    </w:p>
    <w:p w14:paraId="23947F94" w14:textId="5C13656A" w:rsidR="00DC0D8D" w:rsidRPr="00D12A98" w:rsidRDefault="00DC0D8D" w:rsidP="00DC0D8D">
      <w:pPr>
        <w:pStyle w:val="a8"/>
        <w:numPr>
          <w:ilvl w:val="0"/>
          <w:numId w:val="33"/>
        </w:numPr>
      </w:pPr>
      <w:r w:rsidRPr="00D12A98">
        <w:t>The text that covers fields in CG-Config and CG-Configinfo that conveys the UE configuration is incomplete, i.e. CG-Config and CG-ConfigInfo are described differently.</w:t>
      </w:r>
    </w:p>
    <w:p w14:paraId="12EF084A" w14:textId="3A1D1AE6" w:rsidR="00DC0D8D" w:rsidRPr="00D12A98" w:rsidRDefault="00DC0D8D" w:rsidP="00DC0D8D">
      <w:pPr>
        <w:pStyle w:val="a8"/>
        <w:numPr>
          <w:ilvl w:val="0"/>
          <w:numId w:val="33"/>
        </w:numPr>
      </w:pPr>
      <w:r w:rsidRPr="00D12A98">
        <w:t>The list of fields that are subject to the delta signalling variant contains fields sent by both MN and SN, but existing text inticates that the list covers only fields sent by the MN.</w:t>
      </w:r>
    </w:p>
    <w:p w14:paraId="6903CA88" w14:textId="2CF2AE09" w:rsidR="00DC0D8D" w:rsidRPr="00D12A98" w:rsidRDefault="00DC0D8D" w:rsidP="00DC0D8D">
      <w:pPr>
        <w:pStyle w:val="a8"/>
        <w:numPr>
          <w:ilvl w:val="0"/>
          <w:numId w:val="33"/>
        </w:numPr>
      </w:pPr>
      <w:r w:rsidRPr="00D12A98">
        <w:t>Text on that the fields newUE-Identity and t304 included in ReconfigurationWithSync are not used for delta configuration purpose need to be more clear.</w:t>
      </w:r>
    </w:p>
    <w:p w14:paraId="6121332D" w14:textId="2D3A71DA" w:rsidR="00DC0D8D" w:rsidRPr="00D12A98" w:rsidRDefault="00DC0D8D" w:rsidP="00950490">
      <w:pPr>
        <w:pStyle w:val="a8"/>
        <w:rPr>
          <w:i/>
          <w:iCs/>
        </w:rPr>
      </w:pPr>
    </w:p>
    <w:p w14:paraId="362E82E6" w14:textId="673F06B7" w:rsidR="00DC0D8D" w:rsidRPr="00D12A98" w:rsidRDefault="00DC0D8D" w:rsidP="00DC0D8D">
      <w:pPr>
        <w:pStyle w:val="a8"/>
      </w:pPr>
      <w:r w:rsidRPr="00D12A98">
        <w:rPr>
          <w:b/>
          <w:bCs/>
        </w:rPr>
        <w:t>Question 8</w:t>
      </w:r>
      <w:r w:rsidRPr="00D12A98">
        <w:t xml:space="preserve">: Do company agree with the changes proposed in CRs </w:t>
      </w:r>
      <w:hyperlink r:id="rId28" w:history="1">
        <w:r w:rsidRPr="00D12A98">
          <w:rPr>
            <w:rStyle w:val="af"/>
          </w:rPr>
          <w:t>R2-2103641</w:t>
        </w:r>
      </w:hyperlink>
      <w:r w:rsidRPr="00D12A98">
        <w:t xml:space="preserve"> and </w:t>
      </w:r>
      <w:hyperlink r:id="rId29" w:history="1">
        <w:r w:rsidRPr="00D12A98">
          <w:rPr>
            <w:rStyle w:val="af"/>
          </w:rPr>
          <w:t>R2-2103642</w:t>
        </w:r>
      </w:hyperlink>
      <w:r w:rsidRPr="00D12A98">
        <w:t>?</w:t>
      </w:r>
    </w:p>
    <w:tbl>
      <w:tblPr>
        <w:tblStyle w:val="afa"/>
        <w:tblW w:w="4885" w:type="pct"/>
        <w:tblInd w:w="113" w:type="dxa"/>
        <w:tblLook w:val="04A0" w:firstRow="1" w:lastRow="0" w:firstColumn="1" w:lastColumn="0" w:noHBand="0" w:noVBand="1"/>
      </w:tblPr>
      <w:tblGrid>
        <w:gridCol w:w="2010"/>
        <w:gridCol w:w="1586"/>
        <w:gridCol w:w="5812"/>
      </w:tblGrid>
      <w:tr w:rsidR="00950490" w:rsidRPr="00D12A98" w14:paraId="3B596134" w14:textId="77777777" w:rsidTr="009726FB">
        <w:trPr>
          <w:trHeight w:val="359"/>
        </w:trPr>
        <w:tc>
          <w:tcPr>
            <w:tcW w:w="1068" w:type="pct"/>
            <w:shd w:val="clear" w:color="auto" w:fill="00B0F0"/>
          </w:tcPr>
          <w:p w14:paraId="2213F8B3" w14:textId="77777777" w:rsidR="00950490" w:rsidRPr="00D12A98" w:rsidRDefault="00950490"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a8"/>
              <w:jc w:val="center"/>
              <w:rPr>
                <w:color w:val="000000" w:themeColor="text1"/>
                <w:lang w:val="en-GB"/>
              </w:rPr>
            </w:pPr>
            <w:r w:rsidRPr="00D12A98">
              <w:rPr>
                <w:color w:val="000000" w:themeColor="text1"/>
                <w:lang w:val="en-GB"/>
              </w:rPr>
              <w:t>Comments</w:t>
            </w:r>
          </w:p>
        </w:tc>
      </w:tr>
      <w:tr w:rsidR="00950490" w:rsidRPr="00D12A98" w14:paraId="01EC0B30" w14:textId="77777777" w:rsidTr="009726FB">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9726FB">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9726FB">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36061211" w14:textId="77777777" w:rsidR="001D2BC1" w:rsidRDefault="001D2BC1" w:rsidP="001D2BC1">
            <w:pPr>
              <w:rPr>
                <w:rFonts w:ascii="Arial" w:hAnsi="Arial" w:cs="Arial"/>
              </w:rPr>
            </w:pPr>
            <w:r>
              <w:rPr>
                <w:rFonts w:ascii="Arial" w:hAnsi="Arial" w:cs="Arial"/>
              </w:rPr>
              <w:t>We</w:t>
            </w:r>
            <w:r w:rsidRPr="00BE4740">
              <w:rPr>
                <w:rFonts w:ascii="Arial" w:hAnsi="Arial" w:cs="Arial"/>
              </w:rPr>
              <w:t xml:space="preserve"> see little value in clean-up as the existing text is not broken and this is non-essential correction. We cannot rule out something is newly broken by fixing earlier text.</w:t>
            </w:r>
          </w:p>
          <w:p w14:paraId="21EFD857" w14:textId="77777777" w:rsidR="001D2BC1" w:rsidRPr="00BE4740" w:rsidRDefault="001D2BC1" w:rsidP="001D2BC1">
            <w:pPr>
              <w:rPr>
                <w:rFonts w:ascii="Arial" w:hAnsi="Arial" w:cs="Arial"/>
              </w:rPr>
            </w:pPr>
            <w:r w:rsidRPr="00BE4740">
              <w:rPr>
                <w:rFonts w:ascii="Arial" w:hAnsi="Arial" w:cs="Arial"/>
              </w:rPr>
              <w:t xml:space="preserve">Removing "and in this sub-clause" now (technically) removes delta-signaling applicability - of course that's not the intention but this creates ambiguity. </w:t>
            </w:r>
            <w:r>
              <w:rPr>
                <w:rFonts w:ascii="Arial" w:hAnsi="Arial" w:cs="Arial"/>
              </w:rPr>
              <w:t xml:space="preserve">We </w:t>
            </w:r>
            <w:r w:rsidRPr="00BE4740">
              <w:rPr>
                <w:rFonts w:ascii="Arial" w:hAnsi="Arial" w:cs="Arial"/>
              </w:rPr>
              <w:t>would also say that "previous message" is VERY ambiguous.</w:t>
            </w:r>
          </w:p>
          <w:p w14:paraId="30DC7D82" w14:textId="094B43FF" w:rsidR="001D2BC1" w:rsidRPr="00D12A98" w:rsidRDefault="001D2BC1" w:rsidP="001D2BC1">
            <w:pPr>
              <w:rPr>
                <w:rFonts w:ascii="Arial" w:hAnsi="Arial" w:cs="Arial"/>
                <w:lang w:val="en-GB"/>
              </w:rPr>
            </w:pPr>
            <w:r w:rsidRPr="00BE4740">
              <w:rPr>
                <w:rFonts w:ascii="Arial" w:hAnsi="Arial" w:cs="Arial"/>
              </w:rPr>
              <w:t>In practice, I</w:t>
            </w:r>
            <w:r>
              <w:rPr>
                <w:rFonts w:ascii="Arial" w:hAnsi="Arial" w:cs="Arial"/>
              </w:rPr>
              <w:t>f</w:t>
            </w:r>
            <w:r w:rsidRPr="00BE4740">
              <w:rPr>
                <w:rFonts w:ascii="Arial" w:hAnsi="Arial" w:cs="Arial"/>
              </w:rPr>
              <w:t xml:space="preserve"> there is a desire to improve on the text, let's have an email discussion after May meeting to handle that. This is clearly not urgent, and requires some time.</w:t>
            </w:r>
          </w:p>
        </w:tc>
      </w:tr>
      <w:tr w:rsidR="009726FB" w:rsidRPr="00D12A98" w14:paraId="79FA82E8" w14:textId="77777777" w:rsidTr="009726FB">
        <w:trPr>
          <w:trHeight w:val="417"/>
        </w:trPr>
        <w:tc>
          <w:tcPr>
            <w:tcW w:w="1068" w:type="pct"/>
          </w:tcPr>
          <w:p w14:paraId="3089A09F" w14:textId="3A855920" w:rsidR="009726FB" w:rsidRDefault="009726FB" w:rsidP="009726FB">
            <w:pPr>
              <w:rPr>
                <w:rFonts w:ascii="Arial" w:hAnsi="Arial" w:cs="Arial"/>
              </w:rPr>
            </w:pPr>
            <w:r>
              <w:rPr>
                <w:rFonts w:ascii="Arial" w:hAnsi="Arial" w:cs="Arial"/>
                <w:lang w:val="en-GB"/>
              </w:rPr>
              <w:t>ZTE</w:t>
            </w:r>
          </w:p>
        </w:tc>
        <w:tc>
          <w:tcPr>
            <w:tcW w:w="843" w:type="pct"/>
          </w:tcPr>
          <w:p w14:paraId="2AE3C968" w14:textId="28B9021C" w:rsidR="009726FB" w:rsidRDefault="009726FB" w:rsidP="009726FB">
            <w:pPr>
              <w:rPr>
                <w:rFonts w:ascii="Arial" w:hAnsi="Arial" w:cs="Arial"/>
              </w:rPr>
            </w:pPr>
            <w:r>
              <w:rPr>
                <w:rFonts w:ascii="Arial" w:hAnsi="Arial" w:cs="Arial"/>
                <w:lang w:val="en-GB"/>
              </w:rPr>
              <w:t>Yes</w:t>
            </w:r>
          </w:p>
        </w:tc>
        <w:tc>
          <w:tcPr>
            <w:tcW w:w="3089" w:type="pct"/>
          </w:tcPr>
          <w:p w14:paraId="7FB265DB" w14:textId="4AE79355" w:rsidR="009726FB" w:rsidRDefault="009726FB" w:rsidP="009726FB">
            <w:pPr>
              <w:rPr>
                <w:rFonts w:ascii="Arial" w:hAnsi="Arial" w:cs="Arial"/>
              </w:rPr>
            </w:pPr>
            <w:r>
              <w:rPr>
                <w:rFonts w:ascii="Arial" w:hAnsi="Arial" w:cs="Arial"/>
                <w:lang w:val="en-GB"/>
              </w:rPr>
              <w:t xml:space="preserve">The update text looks clearer to us. </w:t>
            </w:r>
          </w:p>
        </w:tc>
      </w:tr>
      <w:tr w:rsidR="009726FB" w:rsidRPr="00D12A98" w14:paraId="439B6EF8" w14:textId="77777777" w:rsidTr="009726FB">
        <w:trPr>
          <w:trHeight w:val="417"/>
        </w:trPr>
        <w:tc>
          <w:tcPr>
            <w:tcW w:w="1068" w:type="pct"/>
          </w:tcPr>
          <w:p w14:paraId="352BF8A2" w14:textId="77777777" w:rsidR="009726FB" w:rsidRDefault="009726FB" w:rsidP="009726FB">
            <w:pPr>
              <w:rPr>
                <w:rFonts w:ascii="Arial" w:hAnsi="Arial" w:cs="Arial"/>
              </w:rPr>
            </w:pPr>
          </w:p>
        </w:tc>
        <w:tc>
          <w:tcPr>
            <w:tcW w:w="843" w:type="pct"/>
          </w:tcPr>
          <w:p w14:paraId="72EE35EA" w14:textId="77777777" w:rsidR="009726FB" w:rsidRDefault="009726FB" w:rsidP="009726FB">
            <w:pPr>
              <w:rPr>
                <w:rFonts w:ascii="Arial" w:hAnsi="Arial" w:cs="Arial"/>
              </w:rPr>
            </w:pPr>
          </w:p>
        </w:tc>
        <w:tc>
          <w:tcPr>
            <w:tcW w:w="3089" w:type="pct"/>
          </w:tcPr>
          <w:p w14:paraId="379754C2" w14:textId="77777777" w:rsidR="009726FB" w:rsidRDefault="009726FB" w:rsidP="009726FB">
            <w:pPr>
              <w:rPr>
                <w:rFonts w:ascii="Arial" w:hAnsi="Arial" w:cs="Arial"/>
              </w:rPr>
            </w:pPr>
          </w:p>
        </w:tc>
      </w:tr>
    </w:tbl>
    <w:p w14:paraId="2D0D4C03" w14:textId="7229CB7B" w:rsidR="00950490" w:rsidRPr="00D12A98" w:rsidRDefault="00950490" w:rsidP="00950490">
      <w:pPr>
        <w:pStyle w:val="a8"/>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21"/>
        <w:rPr>
          <w:lang w:eastAsia="en-GB"/>
        </w:rPr>
      </w:pPr>
      <w:r w:rsidRPr="00D12A98">
        <w:t>3.5</w:t>
      </w:r>
      <w:r w:rsidRPr="00D12A98">
        <w:tab/>
        <w:t>Clarification of mcg-RB-config field description</w:t>
      </w:r>
    </w:p>
    <w:p w14:paraId="51700474" w14:textId="4F1D6743" w:rsidR="00DC0D8D" w:rsidRPr="00D12A98" w:rsidRDefault="00EC3296" w:rsidP="00DC0D8D">
      <w:pPr>
        <w:pStyle w:val="Doc-title"/>
        <w:rPr>
          <w:noProof w:val="0"/>
        </w:rPr>
      </w:pPr>
      <w:hyperlink r:id="rId30" w:history="1">
        <w:r w:rsidR="00DC0D8D" w:rsidRPr="00D12A98">
          <w:rPr>
            <w:rStyle w:val="af"/>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t>NR_newRAT-Core</w:t>
      </w:r>
    </w:p>
    <w:p w14:paraId="5167B3E0" w14:textId="67F310D7" w:rsidR="00DC0D8D" w:rsidRPr="00D12A98" w:rsidRDefault="00EC3296" w:rsidP="00DC0D8D">
      <w:pPr>
        <w:pStyle w:val="Doc-title"/>
        <w:rPr>
          <w:noProof w:val="0"/>
        </w:rPr>
      </w:pPr>
      <w:hyperlink r:id="rId31" w:history="1">
        <w:r w:rsidR="00DC0D8D" w:rsidRPr="00D12A98">
          <w:rPr>
            <w:rStyle w:val="af"/>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t>NR_newRA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a8"/>
        <w:rPr>
          <w:i/>
          <w:iCs/>
          <w:u w:val="single"/>
        </w:rPr>
      </w:pPr>
      <w:r w:rsidRPr="00D12A98">
        <w:rPr>
          <w:i/>
          <w:iCs/>
          <w:u w:val="single"/>
        </w:rPr>
        <w:lastRenderedPageBreak/>
        <w:t>Reason for change:</w:t>
      </w:r>
    </w:p>
    <w:p w14:paraId="117F0C26" w14:textId="773DF239" w:rsidR="00DC0D8D" w:rsidRPr="00D12A98" w:rsidRDefault="00DC0D8D" w:rsidP="00DC0D8D">
      <w:pPr>
        <w:pStyle w:val="a8"/>
      </w:pPr>
      <w:r w:rsidRPr="00D12A98">
        <w:t>During MCG full configuration, MN can use release and add of the SN to ensure the SN provides the full SCG configuration. This was confirmed with RAN3 with LS (</w:t>
      </w:r>
      <w:hyperlink r:id="rId32" w:history="1">
        <w:r w:rsidRPr="00D12A98">
          <w:rPr>
            <w:rStyle w:val="af"/>
          </w:rPr>
          <w:t>R2-1912033</w:t>
        </w:r>
      </w:hyperlink>
      <w:r w:rsidRPr="00D12A98">
        <w:t>):</w:t>
      </w:r>
    </w:p>
    <w:p w14:paraId="5201CD91" w14:textId="77777777" w:rsidR="00DC0D8D" w:rsidRPr="00D12A98" w:rsidRDefault="00DC0D8D" w:rsidP="00DC0D8D">
      <w:pPr>
        <w:pStyle w:val="a8"/>
        <w:rPr>
          <w:i/>
          <w:iCs/>
        </w:rPr>
      </w:pPr>
      <w:r w:rsidRPr="00D12A98">
        <w:rPr>
          <w:i/>
          <w:iCs/>
        </w:rPr>
        <w:t>“RAN3 has discussed the scenarios when MN determines to configure the UE with fullConfig IE, SN may not be aware and can only provide delta configuration to the UE. One solution proposed in RAN3 is by indicating over X2 and Xn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a8"/>
      </w:pPr>
      <w:r w:rsidRPr="00D12A98">
        <w:t>RAN2 responded in LS (</w:t>
      </w:r>
      <w:hyperlink r:id="rId33" w:history="1">
        <w:r w:rsidRPr="00D12A98">
          <w:rPr>
            <w:rStyle w:val="af"/>
          </w:rPr>
          <w:t>R2-1914228</w:t>
        </w:r>
      </w:hyperlink>
      <w:r w:rsidRPr="00D12A98">
        <w:t xml:space="preserve">): </w:t>
      </w:r>
    </w:p>
    <w:p w14:paraId="46BB4C79" w14:textId="77777777" w:rsidR="00DC0D8D" w:rsidRPr="00D12A98" w:rsidRDefault="00DC0D8D" w:rsidP="00DC0D8D">
      <w:pPr>
        <w:pStyle w:val="a8"/>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a8"/>
      </w:pPr>
      <w:r w:rsidRPr="00D12A98">
        <w:t>Thus it was agreed no explicit indicator in INM from MN to SN is needed. Still, there is a need to clarify in the field description of mcg-RB-config, that it is also absent in case MN uses full configuration, i.e. same as is currently mentioned already for scg-RB-config. This since also for SN addition, MN may or may not provide mcg-RB-config, and thus SN may not be aware whether MN uses full config or not. So in effect it means that if mcg-RB-config is absent, SN must provide the full configuration of SN terminated DRBs.</w:t>
      </w:r>
    </w:p>
    <w:p w14:paraId="2F06D04C" w14:textId="14910AFF" w:rsidR="00DC0D8D" w:rsidRPr="00D12A98" w:rsidRDefault="00DC0D8D" w:rsidP="00DC0D8D">
      <w:pPr>
        <w:pStyle w:val="a8"/>
      </w:pPr>
      <w:r w:rsidRPr="00D12A98">
        <w:t>At the same time, the field description of scg-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a8"/>
      </w:pPr>
      <w:r w:rsidRPr="00D12A98">
        <w:rPr>
          <w:b/>
          <w:bCs/>
        </w:rPr>
        <w:t>Question 9</w:t>
      </w:r>
      <w:r w:rsidRPr="00D12A98">
        <w:t xml:space="preserve">: Do company agree with the changes proposed in CRs </w:t>
      </w:r>
      <w:hyperlink r:id="rId34" w:history="1">
        <w:r w:rsidRPr="00D12A98">
          <w:rPr>
            <w:rStyle w:val="af"/>
          </w:rPr>
          <w:t>R2-2103801</w:t>
        </w:r>
      </w:hyperlink>
      <w:r w:rsidRPr="00D12A98">
        <w:t xml:space="preserve"> and </w:t>
      </w:r>
      <w:hyperlink r:id="rId35" w:history="1">
        <w:r w:rsidRPr="00D12A98">
          <w:rPr>
            <w:rStyle w:val="af"/>
          </w:rPr>
          <w:t>R2-2103802</w:t>
        </w:r>
      </w:hyperlink>
      <w:r w:rsidRPr="00D12A98">
        <w:t>?</w:t>
      </w:r>
    </w:p>
    <w:tbl>
      <w:tblPr>
        <w:tblStyle w:val="afa"/>
        <w:tblW w:w="5000" w:type="pct"/>
        <w:tblLook w:val="04A0" w:firstRow="1" w:lastRow="0" w:firstColumn="1" w:lastColumn="0" w:noHBand="0" w:noVBand="1"/>
      </w:tblPr>
      <w:tblGrid>
        <w:gridCol w:w="2057"/>
        <w:gridCol w:w="1623"/>
        <w:gridCol w:w="5949"/>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a8"/>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a8"/>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a8"/>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r>
              <w:rPr>
                <w:rFonts w:ascii="Arial" w:eastAsia="Yu Mincho" w:hAnsi="Arial" w:cs="Arial" w:hint="eastAsia"/>
                <w:lang w:val="en-GB"/>
              </w:rPr>
              <w:t>Yes</w:t>
            </w:r>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No, Not essential correction</w:t>
            </w:r>
          </w:p>
        </w:tc>
        <w:tc>
          <w:tcPr>
            <w:tcW w:w="3089" w:type="pct"/>
          </w:tcPr>
          <w:p w14:paraId="02E041CF" w14:textId="2C12F3D0" w:rsidR="001D2BC1" w:rsidRPr="00D12A98" w:rsidRDefault="001D2BC1" w:rsidP="001D2BC1">
            <w:pPr>
              <w:rPr>
                <w:rFonts w:ascii="Arial" w:hAnsi="Arial" w:cs="Arial"/>
                <w:lang w:val="en-GB"/>
              </w:rPr>
            </w:pPr>
            <w:r>
              <w:rPr>
                <w:rFonts w:ascii="Arial" w:hAnsi="Arial" w:cs="Arial"/>
              </w:rPr>
              <w:t>We think the proposal is redundant over the already existing field description and hence the CR is not needed.</w:t>
            </w:r>
          </w:p>
        </w:tc>
      </w:tr>
      <w:tr w:rsidR="009726FB" w:rsidRPr="00D12A98" w14:paraId="24F35740" w14:textId="77777777" w:rsidTr="00F61A81">
        <w:trPr>
          <w:trHeight w:val="417"/>
        </w:trPr>
        <w:tc>
          <w:tcPr>
            <w:tcW w:w="1068" w:type="pct"/>
          </w:tcPr>
          <w:p w14:paraId="13C93ABE" w14:textId="57C202CF" w:rsidR="009726FB" w:rsidRDefault="009726FB" w:rsidP="001D2BC1">
            <w:pPr>
              <w:rPr>
                <w:rFonts w:ascii="Arial" w:hAnsi="Arial" w:cs="Arial"/>
              </w:rPr>
            </w:pPr>
            <w:r>
              <w:rPr>
                <w:rFonts w:ascii="Arial" w:hAnsi="Arial" w:cs="Arial"/>
              </w:rPr>
              <w:t>ZTE</w:t>
            </w:r>
          </w:p>
        </w:tc>
        <w:tc>
          <w:tcPr>
            <w:tcW w:w="843" w:type="pct"/>
          </w:tcPr>
          <w:p w14:paraId="29DF391B" w14:textId="522611D1" w:rsidR="009726FB" w:rsidRDefault="009726FB" w:rsidP="001D2BC1">
            <w:pPr>
              <w:rPr>
                <w:rFonts w:ascii="Arial" w:hAnsi="Arial" w:cs="Arial"/>
              </w:rPr>
            </w:pPr>
            <w:r>
              <w:rPr>
                <w:rFonts w:ascii="Arial" w:hAnsi="Arial" w:cs="Arial"/>
              </w:rPr>
              <w:t>Yes</w:t>
            </w:r>
          </w:p>
        </w:tc>
        <w:tc>
          <w:tcPr>
            <w:tcW w:w="3089" w:type="pct"/>
          </w:tcPr>
          <w:p w14:paraId="739E8F7B" w14:textId="77777777" w:rsidR="009726FB" w:rsidRDefault="009726FB" w:rsidP="001D2BC1">
            <w:pPr>
              <w:rPr>
                <w:rFonts w:ascii="Arial" w:hAnsi="Arial" w:cs="Arial"/>
              </w:rPr>
            </w:pPr>
          </w:p>
        </w:tc>
      </w:tr>
      <w:tr w:rsidR="00997F26" w:rsidRPr="00D12A98" w14:paraId="5219DE2D" w14:textId="77777777" w:rsidTr="00F61A81">
        <w:trPr>
          <w:trHeight w:val="417"/>
        </w:trPr>
        <w:tc>
          <w:tcPr>
            <w:tcW w:w="1068" w:type="pct"/>
          </w:tcPr>
          <w:p w14:paraId="283B471F" w14:textId="77777777" w:rsidR="00997F26" w:rsidRDefault="00997F26" w:rsidP="001D2BC1">
            <w:pPr>
              <w:rPr>
                <w:rFonts w:ascii="Arial" w:hAnsi="Arial" w:cs="Arial"/>
              </w:rPr>
            </w:pPr>
            <w:bookmarkStart w:id="1" w:name="_GoBack"/>
            <w:bookmarkEnd w:id="1"/>
          </w:p>
        </w:tc>
        <w:tc>
          <w:tcPr>
            <w:tcW w:w="843" w:type="pct"/>
          </w:tcPr>
          <w:p w14:paraId="05244562" w14:textId="77777777" w:rsidR="00997F26" w:rsidRDefault="00997F26" w:rsidP="001D2BC1">
            <w:pPr>
              <w:rPr>
                <w:rFonts w:ascii="Arial" w:hAnsi="Arial" w:cs="Arial"/>
              </w:rPr>
            </w:pPr>
          </w:p>
        </w:tc>
        <w:tc>
          <w:tcPr>
            <w:tcW w:w="3089" w:type="pct"/>
          </w:tcPr>
          <w:p w14:paraId="5B868143" w14:textId="77777777" w:rsidR="00997F26" w:rsidRDefault="00997F26" w:rsidP="001D2BC1">
            <w:pPr>
              <w:rPr>
                <w:rFonts w:ascii="Arial" w:hAnsi="Arial" w:cs="Arial"/>
              </w:rPr>
            </w:pPr>
          </w:p>
        </w:tc>
      </w:tr>
    </w:tbl>
    <w:p w14:paraId="0239DCFE" w14:textId="77777777" w:rsidR="00950490" w:rsidRPr="00D12A98" w:rsidRDefault="00950490" w:rsidP="00950490"/>
    <w:p w14:paraId="3FDBFCA8" w14:textId="77777777" w:rsidR="00C01F33" w:rsidRPr="00D12A98" w:rsidRDefault="00C01F33" w:rsidP="00CE0424">
      <w:pPr>
        <w:pStyle w:val="1"/>
      </w:pPr>
      <w:r w:rsidRPr="00D12A98">
        <w:t>Conclusion</w:t>
      </w:r>
    </w:p>
    <w:p w14:paraId="1637F029" w14:textId="77777777" w:rsidR="006E1C82" w:rsidRPr="00D12A98" w:rsidRDefault="008E065E" w:rsidP="006E1C82">
      <w:pPr>
        <w:pStyle w:val="a8"/>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af4"/>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a8"/>
        <w:rPr>
          <w:b/>
          <w:bCs/>
        </w:rPr>
      </w:pPr>
      <w:r w:rsidRPr="00D12A98">
        <w:rPr>
          <w:b/>
          <w:bCs/>
        </w:rPr>
        <w:fldChar w:fldCharType="end"/>
      </w:r>
    </w:p>
    <w:p w14:paraId="4962EA57" w14:textId="77777777" w:rsidR="00F507D1" w:rsidRPr="00D12A98" w:rsidRDefault="00F507D1" w:rsidP="00CE0424">
      <w:pPr>
        <w:pStyle w:val="1"/>
      </w:pPr>
      <w:bookmarkStart w:id="2" w:name="_In-sequence_SDU_delivery"/>
      <w:bookmarkEnd w:id="2"/>
      <w:r w:rsidRPr="00D12A98">
        <w:t>References</w:t>
      </w:r>
    </w:p>
    <w:p w14:paraId="768912DB" w14:textId="77777777" w:rsidR="003A7EF3" w:rsidRPr="00D12A98" w:rsidRDefault="003A7EF3" w:rsidP="00CE0424">
      <w:pPr>
        <w:pStyle w:val="a8"/>
      </w:pPr>
    </w:p>
    <w:sectPr w:rsidR="003A7EF3" w:rsidRPr="00D12A98" w:rsidSect="00C473A5">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F7718" w14:textId="77777777" w:rsidR="00EC3296" w:rsidRDefault="00EC3296">
      <w:r>
        <w:separator/>
      </w:r>
    </w:p>
  </w:endnote>
  <w:endnote w:type="continuationSeparator" w:id="0">
    <w:p w14:paraId="3251291F" w14:textId="77777777" w:rsidR="00EC3296" w:rsidRDefault="00EC3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F5961" w14:textId="77777777" w:rsidR="005F590D" w:rsidRDefault="005F590D">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D7860" w14:textId="49FC1929" w:rsidR="00F61A81" w:rsidRDefault="00F61A81"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997F26">
      <w:rPr>
        <w:rStyle w:val="ae"/>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97F26">
      <w:rPr>
        <w:rStyle w:val="ae"/>
      </w:rPr>
      <w:t>9</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FF2D9C" w14:textId="77777777" w:rsidR="005F590D" w:rsidRDefault="005F590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E97533" w14:textId="77777777" w:rsidR="00EC3296" w:rsidRDefault="00EC3296">
      <w:r>
        <w:separator/>
      </w:r>
    </w:p>
  </w:footnote>
  <w:footnote w:type="continuationSeparator" w:id="0">
    <w:p w14:paraId="3F66C2DC" w14:textId="77777777" w:rsidR="00EC3296" w:rsidRDefault="00EC32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9C451" w14:textId="77777777" w:rsidR="005F590D" w:rsidRDefault="005F590D">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94A8C5" w14:textId="77777777" w:rsidR="005F590D" w:rsidRDefault="005F590D">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nsid w:val="FFFFFF7C"/>
    <w:multiLevelType w:val="singleLevel"/>
    <w:tmpl w:val="E5B259D6"/>
    <w:lvl w:ilvl="0">
      <w:start w:val="1"/>
      <w:numFmt w:val="decimal"/>
      <w:lvlText w:val="%1."/>
      <w:lvlJc w:val="left"/>
      <w:pPr>
        <w:tabs>
          <w:tab w:val="num" w:pos="1492"/>
        </w:tabs>
        <w:ind w:left="1492" w:hanging="360"/>
      </w:pPr>
    </w:lvl>
  </w:abstractNum>
  <w:abstractNum w:abstractNumId="2">
    <w:nsid w:val="FFFFFF7D"/>
    <w:multiLevelType w:val="singleLevel"/>
    <w:tmpl w:val="CE4A7372"/>
    <w:lvl w:ilvl="0">
      <w:start w:val="1"/>
      <w:numFmt w:val="decimal"/>
      <w:lvlText w:val="%1."/>
      <w:lvlJc w:val="left"/>
      <w:pPr>
        <w:tabs>
          <w:tab w:val="num" w:pos="1209"/>
        </w:tabs>
        <w:ind w:left="1209" w:hanging="360"/>
      </w:pPr>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nsid w:val="3F782D4A"/>
    <w:multiLevelType w:val="hybridMultilevel"/>
    <w:tmpl w:val="EBB8A8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3"/>
  </w:num>
  <w:num w:numId="3">
    <w:abstractNumId w:val="16"/>
  </w:num>
  <w:num w:numId="4">
    <w:abstractNumId w:val="17"/>
  </w:num>
  <w:num w:numId="5">
    <w:abstractNumId w:val="13"/>
  </w:num>
  <w:num w:numId="6">
    <w:abstractNumId w:val="21"/>
  </w:num>
  <w:num w:numId="7">
    <w:abstractNumId w:val="27"/>
  </w:num>
  <w:num w:numId="8">
    <w:abstractNumId w:val="14"/>
  </w:num>
  <w:num w:numId="9">
    <w:abstractNumId w:val="12"/>
  </w:num>
  <w:num w:numId="10">
    <w:abstractNumId w:val="3"/>
  </w:num>
  <w:num w:numId="11">
    <w:abstractNumId w:val="2"/>
  </w:num>
  <w:num w:numId="12">
    <w:abstractNumId w:val="1"/>
  </w:num>
  <w:num w:numId="13">
    <w:abstractNumId w:val="24"/>
  </w:num>
  <w:num w:numId="14">
    <w:abstractNumId w:val="25"/>
  </w:num>
  <w:num w:numId="15">
    <w:abstractNumId w:val="18"/>
  </w:num>
  <w:num w:numId="16">
    <w:abstractNumId w:val="28"/>
  </w:num>
  <w:num w:numId="17">
    <w:abstractNumId w:val="10"/>
  </w:num>
  <w:num w:numId="18">
    <w:abstractNumId w:val="11"/>
  </w:num>
  <w:num w:numId="19">
    <w:abstractNumId w:val="6"/>
  </w:num>
  <w:num w:numId="20">
    <w:abstractNumId w:val="32"/>
  </w:num>
  <w:num w:numId="21">
    <w:abstractNumId w:val="15"/>
  </w:num>
  <w:num w:numId="22">
    <w:abstractNumId w:val="30"/>
  </w:num>
  <w:num w:numId="23">
    <w:abstractNumId w:val="33"/>
  </w:num>
  <w:num w:numId="24">
    <w:abstractNumId w:val="29"/>
  </w:num>
  <w:num w:numId="25">
    <w:abstractNumId w:val="0"/>
  </w:num>
  <w:num w:numId="26">
    <w:abstractNumId w:val="8"/>
  </w:num>
  <w:num w:numId="27">
    <w:abstractNumId w:val="9"/>
  </w:num>
  <w:num w:numId="28">
    <w:abstractNumId w:val="22"/>
  </w:num>
  <w:num w:numId="29">
    <w:abstractNumId w:val="5"/>
  </w:num>
  <w:num w:numId="30">
    <w:abstractNumId w:val="7"/>
  </w:num>
  <w:num w:numId="31">
    <w:abstractNumId w:val="26"/>
  </w:num>
  <w:num w:numId="32">
    <w:abstractNumId w:val="20"/>
  </w:num>
  <w:num w:numId="33">
    <w:abstractNumId w:val="31"/>
  </w:num>
  <w:num w:numId="34">
    <w:abstractNumId w:val="1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590D"/>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26FB"/>
    <w:rsid w:val="0097603D"/>
    <w:rsid w:val="00976949"/>
    <w:rsid w:val="00980477"/>
    <w:rsid w:val="00985253"/>
    <w:rsid w:val="009853B3"/>
    <w:rsid w:val="00986680"/>
    <w:rsid w:val="00990630"/>
    <w:rsid w:val="00991761"/>
    <w:rsid w:val="00994DCA"/>
    <w:rsid w:val="009960EC"/>
    <w:rsid w:val="009970DD"/>
    <w:rsid w:val="00997F26"/>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329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FCEC5A"/>
  <w15:chartTrackingRefBased/>
  <w15:docId w15:val="{61B3521D-1B95-0F41-A16A-49D689C81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after="0"/>
    </w:pPr>
    <w:rPr>
      <w:rFonts w:ascii="Arial"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1,?? ?? Char1,????? Char1,???? Char1,Lista1 Char1,列出段落1 Char1,中等深浅网格 1 - 着色 21 Char1,列表段落 Char1,¥ê¥¹¥È¶ÎÂä Char1,¥¡¡¡¡ì¬º¥¹¥È¶ÎÂä Char1,ÁÐ³ö¶ÎÂä Char1,列表段落1 Char1,—ño’i—Ž Char1,1st level - Bullet List Paragraph Char1,목록단락 Char1"/>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a1"/>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footer" Target="footer2.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E4FDAB-DBF4-4CC7-A056-0F479EF95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Pages>
  <Words>3045</Words>
  <Characters>17361</Characters>
  <Application>Microsoft Office Word</Application>
  <DocSecurity>0</DocSecurity>
  <Lines>144</Lines>
  <Paragraphs>4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0366</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ZTE</cp:lastModifiedBy>
  <cp:revision>17</cp:revision>
  <cp:lastPrinted>2008-01-31T07:09:00Z</cp:lastPrinted>
  <dcterms:created xsi:type="dcterms:W3CDTF">2021-04-13T08:50:00Z</dcterms:created>
  <dcterms:modified xsi:type="dcterms:W3CDTF">2021-04-13T11: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